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6E3E" w:rsidRDefault="002A6E3E" w:rsidP="002A6E3E">
      <w:pPr>
        <w:jc w:val="center"/>
        <w:rPr>
          <w:sz w:val="28"/>
        </w:rPr>
      </w:pPr>
    </w:p>
    <w:p w:rsidR="002A6E3E" w:rsidRPr="006655B1" w:rsidRDefault="00ED4800" w:rsidP="002A6E3E">
      <w:pPr>
        <w:jc w:val="center"/>
        <w:rPr>
          <w:rFonts w:eastAsia="华文行楷"/>
          <w:b/>
          <w:szCs w:val="21"/>
        </w:rPr>
      </w:pPr>
      <w:r w:rsidRPr="009224AF">
        <w:rPr>
          <w:noProof/>
        </w:rPr>
        <w:drawing>
          <wp:inline distT="0" distB="0" distL="0" distR="0">
            <wp:extent cx="3390900" cy="1162050"/>
            <wp:effectExtent l="0" t="0" r="0" b="0"/>
            <wp:docPr id="1" name="图片 1" descr="z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z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6E3E" w:rsidRDefault="007D228C" w:rsidP="002A6E3E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《</w:t>
      </w:r>
      <w:r w:rsidR="00BA705E">
        <w:rPr>
          <w:rFonts w:hint="eastAsia"/>
          <w:b/>
          <w:sz w:val="48"/>
          <w:szCs w:val="48"/>
        </w:rPr>
        <w:t>W</w:t>
      </w:r>
      <w:r w:rsidR="00BA705E">
        <w:rPr>
          <w:b/>
          <w:sz w:val="48"/>
          <w:szCs w:val="48"/>
        </w:rPr>
        <w:t>eb</w:t>
      </w:r>
      <w:r w:rsidR="00BA705E">
        <w:rPr>
          <w:rFonts w:hint="eastAsia"/>
          <w:b/>
          <w:sz w:val="48"/>
          <w:szCs w:val="48"/>
        </w:rPr>
        <w:t>程序设计基础</w:t>
      </w:r>
      <w:r>
        <w:rPr>
          <w:rFonts w:hint="eastAsia"/>
          <w:b/>
          <w:sz w:val="48"/>
          <w:szCs w:val="48"/>
        </w:rPr>
        <w:t>》作品</w:t>
      </w:r>
      <w:r w:rsidR="009C17BA">
        <w:rPr>
          <w:rFonts w:hint="eastAsia"/>
          <w:b/>
          <w:sz w:val="48"/>
          <w:szCs w:val="48"/>
        </w:rPr>
        <w:t>设计</w:t>
      </w:r>
    </w:p>
    <w:p w:rsidR="002A6E3E" w:rsidRDefault="00ED4800" w:rsidP="007D228C">
      <w:pPr>
        <w:spacing w:beforeLines="50" w:before="156"/>
        <w:jc w:val="center"/>
        <w:rPr>
          <w:noProof/>
          <w:color w:val="5B9BD5"/>
        </w:rPr>
      </w:pPr>
      <w:r w:rsidRPr="007D228C">
        <w:rPr>
          <w:noProof/>
          <w:color w:val="5B9BD5"/>
        </w:rPr>
        <w:drawing>
          <wp:inline distT="0" distB="0" distL="0" distR="0">
            <wp:extent cx="1028700" cy="653410"/>
            <wp:effectExtent l="0" t="0" r="0" b="0"/>
            <wp:docPr id="2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/>
                  </pic:nvPicPr>
                  <pic:blipFill>
                    <a:blip r:embed="rId10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65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28C" w:rsidRDefault="007D228C" w:rsidP="007D228C">
      <w:pPr>
        <w:jc w:val="center"/>
        <w:rPr>
          <w:sz w:val="28"/>
        </w:rPr>
      </w:pPr>
    </w:p>
    <w:p w:rsidR="002A6E3E" w:rsidRPr="00FC53E9" w:rsidRDefault="00A56611" w:rsidP="00CD0692">
      <w:pPr>
        <w:jc w:val="center"/>
        <w:rPr>
          <w:b/>
          <w:sz w:val="32"/>
          <w:szCs w:val="32"/>
        </w:rPr>
      </w:pPr>
      <w:r>
        <w:rPr>
          <w:rFonts w:ascii="黑体" w:eastAsia="黑体" w:hAnsi="宋体" w:hint="eastAsia"/>
          <w:b/>
          <w:sz w:val="44"/>
          <w:szCs w:val="44"/>
        </w:rPr>
        <w:t>此处</w:t>
      </w:r>
      <w:r w:rsidR="00904C0D">
        <w:rPr>
          <w:rFonts w:ascii="黑体" w:eastAsia="黑体" w:hAnsi="宋体" w:hint="eastAsia"/>
          <w:b/>
          <w:sz w:val="44"/>
          <w:szCs w:val="44"/>
        </w:rPr>
        <w:t>输入</w:t>
      </w:r>
      <w:r w:rsidR="00BA705E">
        <w:rPr>
          <w:rFonts w:ascii="黑体" w:eastAsia="黑体" w:hAnsi="宋体" w:hint="eastAsia"/>
          <w:b/>
          <w:sz w:val="44"/>
          <w:szCs w:val="44"/>
        </w:rPr>
        <w:t>“某大学网站”作为题目</w:t>
      </w:r>
    </w:p>
    <w:p w:rsidR="002A6E3E" w:rsidRPr="006655B1" w:rsidRDefault="002A6E3E" w:rsidP="002A6E3E">
      <w:pPr>
        <w:ind w:firstLineChars="200" w:firstLine="602"/>
        <w:rPr>
          <w:b/>
          <w:sz w:val="30"/>
          <w:szCs w:val="30"/>
        </w:rPr>
      </w:pPr>
    </w:p>
    <w:p w:rsidR="002A6E3E" w:rsidRDefault="002A6E3E" w:rsidP="002A6E3E">
      <w:pPr>
        <w:rPr>
          <w:sz w:val="28"/>
        </w:rPr>
      </w:pPr>
    </w:p>
    <w:p w:rsidR="00FF3692" w:rsidRDefault="00FF3692" w:rsidP="002A6E3E">
      <w:pPr>
        <w:ind w:firstLineChars="900" w:firstLine="2520"/>
        <w:rPr>
          <w:sz w:val="28"/>
        </w:rPr>
      </w:pPr>
    </w:p>
    <w:p w:rsidR="002A6E3E" w:rsidRDefault="002A6E3E" w:rsidP="002A6E3E">
      <w:pPr>
        <w:ind w:firstLineChars="900" w:firstLine="2520"/>
        <w:rPr>
          <w:sz w:val="28"/>
        </w:rPr>
      </w:pPr>
    </w:p>
    <w:tbl>
      <w:tblPr>
        <w:tblW w:w="57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91"/>
        <w:gridCol w:w="3910"/>
      </w:tblGrid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2A6E3E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姓名</w:t>
            </w:r>
          </w:p>
        </w:tc>
        <w:tc>
          <w:tcPr>
            <w:tcW w:w="391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/>
                <w:b/>
                <w:sz w:val="28"/>
              </w:rPr>
              <w:t>王浩翔</w:t>
            </w:r>
          </w:p>
        </w:tc>
      </w:tr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7D228C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学</w:t>
            </w:r>
            <w:r w:rsidR="002A6E3E" w:rsidRPr="00093F56">
              <w:rPr>
                <w:rFonts w:ascii="宋体" w:hAnsi="宋体" w:hint="eastAsia"/>
                <w:sz w:val="28"/>
              </w:rPr>
              <w:t>院</w:t>
            </w:r>
          </w:p>
        </w:tc>
        <w:tc>
          <w:tcPr>
            <w:tcW w:w="3910" w:type="dxa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/>
                <w:b/>
                <w:sz w:val="28"/>
              </w:rPr>
              <w:t>信息与电气工程学院</w:t>
            </w:r>
          </w:p>
        </w:tc>
      </w:tr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2A6E3E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专业</w:t>
            </w:r>
          </w:p>
        </w:tc>
        <w:tc>
          <w:tcPr>
            <w:tcW w:w="3910" w:type="dxa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/>
                <w:b/>
                <w:sz w:val="28"/>
              </w:rPr>
              <w:t>软件工程</w:t>
            </w:r>
          </w:p>
        </w:tc>
      </w:tr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2A6E3E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年级</w:t>
            </w:r>
          </w:p>
        </w:tc>
        <w:tc>
          <w:tcPr>
            <w:tcW w:w="3910" w:type="dxa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/>
                <w:b/>
                <w:sz w:val="28"/>
              </w:rPr>
              <w:t>1602</w:t>
            </w:r>
          </w:p>
        </w:tc>
      </w:tr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2A6E3E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学号</w:t>
            </w:r>
          </w:p>
        </w:tc>
        <w:tc>
          <w:tcPr>
            <w:tcW w:w="3910" w:type="dxa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20162203450</w:t>
            </w:r>
          </w:p>
        </w:tc>
      </w:tr>
    </w:tbl>
    <w:p w:rsidR="002A6E3E" w:rsidRDefault="002A6E3E" w:rsidP="002A6E3E">
      <w:pPr>
        <w:ind w:firstLineChars="1550" w:firstLine="4340"/>
        <w:jc w:val="left"/>
        <w:rPr>
          <w:sz w:val="28"/>
        </w:rPr>
      </w:pPr>
    </w:p>
    <w:p w:rsidR="002A6E3E" w:rsidRDefault="002A6E3E" w:rsidP="002A6E3E">
      <w:pPr>
        <w:ind w:firstLineChars="1550" w:firstLine="4340"/>
        <w:jc w:val="left"/>
        <w:rPr>
          <w:sz w:val="28"/>
        </w:rPr>
      </w:pPr>
    </w:p>
    <w:p w:rsidR="00F847A7" w:rsidRDefault="00694EE5" w:rsidP="002A6E3E">
      <w:pPr>
        <w:snapToGrid w:val="0"/>
        <w:spacing w:afterLines="20" w:after="62" w:line="300" w:lineRule="exact"/>
        <w:jc w:val="center"/>
        <w:rPr>
          <w:sz w:val="28"/>
        </w:rPr>
      </w:pPr>
      <w:r>
        <w:rPr>
          <w:rFonts w:hint="eastAsia"/>
          <w:sz w:val="28"/>
        </w:rPr>
        <w:t>201</w:t>
      </w:r>
      <w:r w:rsidR="00BA705E">
        <w:rPr>
          <w:sz w:val="28"/>
        </w:rPr>
        <w:t>8</w:t>
      </w:r>
      <w:r w:rsidR="002A6E3E">
        <w:rPr>
          <w:rFonts w:hint="eastAsia"/>
          <w:sz w:val="28"/>
        </w:rPr>
        <w:t>年</w:t>
      </w:r>
      <w:r w:rsidR="00CD283D">
        <w:rPr>
          <w:sz w:val="28"/>
        </w:rPr>
        <w:t>6</w:t>
      </w:r>
      <w:r w:rsidR="002A6E3E">
        <w:rPr>
          <w:rFonts w:hint="eastAsia"/>
          <w:sz w:val="28"/>
        </w:rPr>
        <w:t>月</w:t>
      </w:r>
      <w:r w:rsidR="00CD283D">
        <w:rPr>
          <w:sz w:val="28"/>
        </w:rPr>
        <w:t>26</w:t>
      </w:r>
      <w:r w:rsidR="002A6E3E">
        <w:rPr>
          <w:rFonts w:hint="eastAsia"/>
          <w:sz w:val="28"/>
        </w:rPr>
        <w:t>日</w:t>
      </w:r>
    </w:p>
    <w:p w:rsidR="00E25165" w:rsidRDefault="00F847A7" w:rsidP="000A7E80">
      <w:pPr>
        <w:ind w:rightChars="100" w:right="240"/>
        <w:jc w:val="center"/>
        <w:rPr>
          <w:sz w:val="28"/>
        </w:rPr>
      </w:pPr>
      <w:r>
        <w:rPr>
          <w:sz w:val="28"/>
        </w:rPr>
        <w:br w:type="page"/>
      </w:r>
    </w:p>
    <w:p w:rsidR="00F847A7" w:rsidRDefault="007D228C" w:rsidP="000A7E80">
      <w:pPr>
        <w:ind w:rightChars="100" w:right="240"/>
        <w:jc w:val="center"/>
        <w:rPr>
          <w:rFonts w:eastAsia="黑体"/>
          <w:color w:val="000000"/>
          <w:sz w:val="32"/>
          <w:szCs w:val="32"/>
        </w:rPr>
      </w:pPr>
      <w:r>
        <w:rPr>
          <w:rFonts w:eastAsia="黑体" w:hint="eastAsia"/>
          <w:color w:val="000000"/>
          <w:sz w:val="32"/>
          <w:szCs w:val="32"/>
        </w:rPr>
        <w:lastRenderedPageBreak/>
        <w:t>作</w:t>
      </w:r>
      <w:r w:rsidR="00C64DE9">
        <w:rPr>
          <w:rFonts w:eastAsia="黑体" w:hint="eastAsia"/>
          <w:color w:val="000000"/>
          <w:sz w:val="32"/>
          <w:szCs w:val="32"/>
        </w:rPr>
        <w:t xml:space="preserve"> </w:t>
      </w:r>
      <w:r>
        <w:rPr>
          <w:rFonts w:eastAsia="黑体" w:hint="eastAsia"/>
          <w:color w:val="000000"/>
          <w:sz w:val="32"/>
          <w:szCs w:val="32"/>
        </w:rPr>
        <w:t>品</w:t>
      </w:r>
      <w:r w:rsidR="00F847A7">
        <w:rPr>
          <w:rFonts w:eastAsia="黑体"/>
          <w:color w:val="000000"/>
          <w:sz w:val="32"/>
          <w:szCs w:val="32"/>
        </w:rPr>
        <w:t xml:space="preserve"> </w:t>
      </w:r>
      <w:r w:rsidR="00E25165">
        <w:rPr>
          <w:rFonts w:eastAsia="黑体"/>
          <w:color w:val="000000"/>
          <w:sz w:val="32"/>
          <w:szCs w:val="32"/>
        </w:rPr>
        <w:t>真</w:t>
      </w:r>
      <w:r w:rsidR="00E25165">
        <w:rPr>
          <w:rFonts w:eastAsia="黑体" w:hint="eastAsia"/>
          <w:color w:val="000000"/>
          <w:sz w:val="32"/>
          <w:szCs w:val="32"/>
        </w:rPr>
        <w:t xml:space="preserve"> </w:t>
      </w:r>
      <w:r w:rsidR="00E25165">
        <w:rPr>
          <w:rFonts w:eastAsia="黑体"/>
          <w:color w:val="000000"/>
          <w:sz w:val="32"/>
          <w:szCs w:val="32"/>
        </w:rPr>
        <w:t>实</w:t>
      </w:r>
      <w:r w:rsidR="00E25165">
        <w:rPr>
          <w:rFonts w:eastAsia="黑体" w:hint="eastAsia"/>
          <w:color w:val="000000"/>
          <w:sz w:val="32"/>
          <w:szCs w:val="32"/>
        </w:rPr>
        <w:t xml:space="preserve"> </w:t>
      </w:r>
      <w:r w:rsidR="00F847A7">
        <w:rPr>
          <w:rFonts w:eastAsia="黑体" w:hint="eastAsia"/>
          <w:color w:val="000000"/>
          <w:sz w:val="32"/>
          <w:szCs w:val="32"/>
        </w:rPr>
        <w:t>声</w:t>
      </w:r>
      <w:r w:rsidR="00F847A7">
        <w:rPr>
          <w:rFonts w:eastAsia="黑体"/>
          <w:color w:val="000000"/>
          <w:sz w:val="32"/>
          <w:szCs w:val="32"/>
        </w:rPr>
        <w:t xml:space="preserve"> </w:t>
      </w:r>
      <w:r w:rsidR="00F847A7">
        <w:rPr>
          <w:rFonts w:eastAsia="黑体" w:hint="eastAsia"/>
          <w:color w:val="000000"/>
          <w:sz w:val="32"/>
          <w:szCs w:val="32"/>
        </w:rPr>
        <w:t>明</w:t>
      </w:r>
    </w:p>
    <w:p w:rsidR="00E25165" w:rsidRDefault="00E25165" w:rsidP="00F847A7">
      <w:pPr>
        <w:spacing w:line="500" w:lineRule="exact"/>
        <w:ind w:firstLineChars="200" w:firstLine="560"/>
        <w:rPr>
          <w:color w:val="000000"/>
          <w:sz w:val="28"/>
          <w:szCs w:val="28"/>
        </w:rPr>
      </w:pPr>
    </w:p>
    <w:p w:rsidR="00F847A7" w:rsidRDefault="00F847A7" w:rsidP="00F847A7">
      <w:pPr>
        <w:spacing w:line="500" w:lineRule="exact"/>
        <w:ind w:firstLineChars="200" w:firstLine="560"/>
        <w:rPr>
          <w:color w:val="000000"/>
          <w:sz w:val="28"/>
          <w:szCs w:val="28"/>
        </w:rPr>
      </w:pPr>
      <w:r>
        <w:rPr>
          <w:rFonts w:hint="eastAsia"/>
          <w:color w:val="000000"/>
          <w:sz w:val="28"/>
          <w:szCs w:val="28"/>
        </w:rPr>
        <w:t>本人郑重声明：所呈交的</w:t>
      </w:r>
      <w:r w:rsidR="007D228C">
        <w:rPr>
          <w:rFonts w:hint="eastAsia"/>
          <w:color w:val="000000"/>
          <w:sz w:val="28"/>
          <w:szCs w:val="28"/>
        </w:rPr>
        <w:t>作品设计，是本人努力学习</w:t>
      </w:r>
      <w:r w:rsidR="00E25165">
        <w:rPr>
          <w:rFonts w:hint="eastAsia"/>
          <w:color w:val="000000"/>
          <w:sz w:val="28"/>
          <w:szCs w:val="28"/>
        </w:rPr>
        <w:t>所取得的成果。本作品体现了个人学习能力、研究能力。即便有所借鉴他人成果，也都经过千辛万苦和千方百计的再学习再消化和再吸收，作品展示的知识与能力，就是本人真实的知识与能力。</w:t>
      </w:r>
    </w:p>
    <w:p w:rsidR="00F847A7" w:rsidRDefault="00F847A7" w:rsidP="00F847A7">
      <w:pPr>
        <w:spacing w:line="500" w:lineRule="exact"/>
        <w:ind w:firstLineChars="200" w:firstLine="560"/>
        <w:rPr>
          <w:color w:val="000000"/>
          <w:sz w:val="28"/>
          <w:szCs w:val="28"/>
        </w:rPr>
      </w:pPr>
    </w:p>
    <w:p w:rsidR="00F847A7" w:rsidRDefault="00F847A7" w:rsidP="00F847A7">
      <w:pPr>
        <w:ind w:firstLineChars="250" w:firstLine="700"/>
        <w:rPr>
          <w:color w:val="000000"/>
          <w:sz w:val="28"/>
          <w:szCs w:val="28"/>
        </w:rPr>
      </w:pPr>
    </w:p>
    <w:p w:rsidR="00EA3F5D" w:rsidRDefault="00EA3F5D" w:rsidP="000A7E80">
      <w:pPr>
        <w:ind w:leftChars="1628" w:left="3907" w:firstLineChars="257" w:firstLine="720"/>
        <w:rPr>
          <w:sz w:val="28"/>
          <w:szCs w:val="28"/>
          <w:u w:val="single"/>
        </w:rPr>
      </w:pPr>
      <w:r w:rsidRPr="0025479A">
        <w:rPr>
          <w:sz w:val="28"/>
          <w:szCs w:val="28"/>
        </w:rPr>
        <w:t>作者签名</w:t>
      </w:r>
      <w:r w:rsidRPr="0025479A">
        <w:rPr>
          <w:sz w:val="28"/>
          <w:szCs w:val="28"/>
        </w:rPr>
        <w:t>:</w:t>
      </w:r>
      <w:r w:rsidRPr="0025479A">
        <w:rPr>
          <w:rFonts w:hint="eastAsia"/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  <w:u w:val="single"/>
        </w:rPr>
        <w:t xml:space="preserve">                 </w:t>
      </w:r>
    </w:p>
    <w:p w:rsidR="00EA3F5D" w:rsidRPr="0025479A" w:rsidRDefault="00EA3F5D" w:rsidP="000A7E80">
      <w:pPr>
        <w:ind w:leftChars="2400" w:left="5760" w:firstLineChars="50" w:firstLine="140"/>
        <w:rPr>
          <w:sz w:val="28"/>
          <w:szCs w:val="28"/>
        </w:rPr>
      </w:pPr>
      <w:r w:rsidRPr="0025479A">
        <w:rPr>
          <w:sz w:val="28"/>
          <w:szCs w:val="28"/>
        </w:rPr>
        <w:t>二</w:t>
      </w:r>
      <w:r w:rsidRPr="0025479A">
        <w:rPr>
          <w:rFonts w:hint="eastAsia"/>
          <w:sz w:val="28"/>
          <w:szCs w:val="28"/>
        </w:rPr>
        <w:t>〇</w:t>
      </w:r>
      <w:r>
        <w:rPr>
          <w:rFonts w:hint="eastAsia"/>
          <w:sz w:val="28"/>
          <w:szCs w:val="28"/>
        </w:rPr>
        <w:t>一</w:t>
      </w:r>
      <w:r w:rsidRPr="0025479A">
        <w:rPr>
          <w:rFonts w:hint="eastAsia"/>
          <w:sz w:val="28"/>
          <w:szCs w:val="28"/>
        </w:rPr>
        <w:t xml:space="preserve"> </w:t>
      </w:r>
      <w:r w:rsidR="00BA705E">
        <w:rPr>
          <w:rFonts w:hint="eastAsia"/>
          <w:sz w:val="28"/>
          <w:szCs w:val="28"/>
        </w:rPr>
        <w:t>八</w:t>
      </w:r>
      <w:r w:rsidRPr="0025479A">
        <w:rPr>
          <w:rFonts w:hint="eastAsia"/>
          <w:sz w:val="28"/>
          <w:szCs w:val="28"/>
        </w:rPr>
        <w:t xml:space="preserve"> </w:t>
      </w:r>
      <w:r w:rsidRPr="0025479A">
        <w:rPr>
          <w:sz w:val="28"/>
          <w:szCs w:val="28"/>
        </w:rPr>
        <w:t>年</w:t>
      </w:r>
      <w:r w:rsidRPr="0025479A">
        <w:rPr>
          <w:sz w:val="28"/>
          <w:szCs w:val="28"/>
        </w:rPr>
        <w:t xml:space="preserve"> </w:t>
      </w:r>
      <w:r w:rsidRPr="0025479A">
        <w:rPr>
          <w:rFonts w:hint="eastAsia"/>
          <w:sz w:val="28"/>
          <w:szCs w:val="28"/>
        </w:rPr>
        <w:t xml:space="preserve">  </w:t>
      </w:r>
      <w:r w:rsidRPr="0025479A">
        <w:rPr>
          <w:sz w:val="28"/>
          <w:szCs w:val="28"/>
        </w:rPr>
        <w:t>月</w:t>
      </w:r>
      <w:r w:rsidRPr="0025479A">
        <w:rPr>
          <w:rFonts w:hint="eastAsia"/>
          <w:sz w:val="28"/>
          <w:szCs w:val="28"/>
        </w:rPr>
        <w:t xml:space="preserve">  </w:t>
      </w:r>
      <w:r w:rsidRPr="0025479A">
        <w:rPr>
          <w:sz w:val="28"/>
          <w:szCs w:val="28"/>
        </w:rPr>
        <w:t xml:space="preserve"> </w:t>
      </w:r>
      <w:r w:rsidRPr="0025479A">
        <w:rPr>
          <w:sz w:val="28"/>
          <w:szCs w:val="28"/>
        </w:rPr>
        <w:t>日</w:t>
      </w:r>
    </w:p>
    <w:p w:rsidR="00F847A7" w:rsidRDefault="00F847A7" w:rsidP="00F847A7">
      <w:pPr>
        <w:jc w:val="center"/>
        <w:rPr>
          <w:rFonts w:eastAsia="黑体"/>
          <w:color w:val="000000"/>
          <w:sz w:val="32"/>
          <w:szCs w:val="32"/>
        </w:rPr>
      </w:pPr>
    </w:p>
    <w:p w:rsidR="008F0AB3" w:rsidRDefault="008F0AB3" w:rsidP="00F847A7">
      <w:pPr>
        <w:jc w:val="center"/>
        <w:rPr>
          <w:rFonts w:eastAsia="黑体"/>
          <w:color w:val="000000"/>
          <w:sz w:val="32"/>
          <w:szCs w:val="32"/>
        </w:rPr>
      </w:pPr>
    </w:p>
    <w:p w:rsidR="008F0AB3" w:rsidRDefault="008F0AB3" w:rsidP="00F847A7">
      <w:pPr>
        <w:jc w:val="center"/>
        <w:rPr>
          <w:rFonts w:eastAsia="黑体"/>
          <w:color w:val="000000"/>
          <w:sz w:val="32"/>
          <w:szCs w:val="32"/>
        </w:rPr>
      </w:pPr>
    </w:p>
    <w:p w:rsidR="00F847A7" w:rsidRPr="00C64DE9" w:rsidRDefault="00A56611" w:rsidP="000A7E80">
      <w:pPr>
        <w:ind w:rightChars="100" w:right="240"/>
        <w:jc w:val="center"/>
        <w:rPr>
          <w:rFonts w:eastAsia="黑体"/>
          <w:color w:val="000000"/>
          <w:sz w:val="28"/>
          <w:szCs w:val="28"/>
        </w:rPr>
      </w:pPr>
      <w:r w:rsidRPr="00C64DE9">
        <w:rPr>
          <w:rFonts w:eastAsia="黑体" w:hint="eastAsia"/>
          <w:color w:val="000000"/>
          <w:sz w:val="28"/>
          <w:szCs w:val="28"/>
        </w:rPr>
        <w:t>作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Pr="00C64DE9">
        <w:rPr>
          <w:rFonts w:eastAsia="黑体" w:hint="eastAsia"/>
          <w:color w:val="000000"/>
          <w:sz w:val="28"/>
          <w:szCs w:val="28"/>
        </w:rPr>
        <w:t>品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="00C64DE9" w:rsidRPr="00C64DE9">
        <w:rPr>
          <w:rFonts w:eastAsia="黑体" w:hint="eastAsia"/>
          <w:color w:val="000000"/>
          <w:sz w:val="28"/>
          <w:szCs w:val="28"/>
        </w:rPr>
        <w:t>报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="00C64DE9" w:rsidRPr="00C64DE9">
        <w:rPr>
          <w:rFonts w:eastAsia="黑体" w:hint="eastAsia"/>
          <w:color w:val="000000"/>
          <w:sz w:val="28"/>
          <w:szCs w:val="28"/>
        </w:rPr>
        <w:t>告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="00BA705E">
        <w:rPr>
          <w:rFonts w:eastAsia="黑体" w:hint="eastAsia"/>
          <w:color w:val="000000"/>
          <w:sz w:val="28"/>
          <w:szCs w:val="28"/>
        </w:rPr>
        <w:t>评</w:t>
      </w:r>
      <w:r w:rsidR="00BA705E">
        <w:rPr>
          <w:rFonts w:eastAsia="黑体" w:hint="eastAsia"/>
          <w:color w:val="000000"/>
          <w:sz w:val="28"/>
          <w:szCs w:val="28"/>
        </w:rPr>
        <w:t xml:space="preserve"> </w:t>
      </w:r>
      <w:r w:rsidR="00BA705E">
        <w:rPr>
          <w:rFonts w:eastAsia="黑体" w:hint="eastAsia"/>
          <w:color w:val="000000"/>
          <w:sz w:val="28"/>
          <w:szCs w:val="28"/>
        </w:rPr>
        <w:t>价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Pr="00C64DE9">
        <w:rPr>
          <w:rFonts w:eastAsia="黑体" w:hint="eastAsia"/>
          <w:color w:val="000000"/>
          <w:sz w:val="28"/>
          <w:szCs w:val="28"/>
        </w:rPr>
        <w:t>表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1"/>
        <w:gridCol w:w="2166"/>
        <w:gridCol w:w="4156"/>
      </w:tblGrid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序号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评价项目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参考</w:t>
            </w:r>
            <w:r>
              <w:rPr>
                <w:rFonts w:ascii="宋体" w:hAnsi="宋体" w:hint="eastAsia"/>
                <w:color w:val="000000"/>
                <w:szCs w:val="21"/>
              </w:rPr>
              <w:t>评价</w:t>
            </w:r>
            <w:r w:rsidRPr="00093F56">
              <w:rPr>
                <w:rFonts w:ascii="宋体" w:hAnsi="宋体" w:hint="eastAsia"/>
                <w:color w:val="000000"/>
                <w:szCs w:val="21"/>
              </w:rPr>
              <w:t>标准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网站首页版面分析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版面结构</w:t>
            </w:r>
            <w:r w:rsidRPr="00093F56">
              <w:rPr>
                <w:rFonts w:ascii="宋体" w:hAnsi="宋体" w:hint="eastAsia"/>
                <w:color w:val="000000"/>
                <w:szCs w:val="21"/>
              </w:rPr>
              <w:t>描述清晰，图文并茂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网站目录结构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结构和文件</w:t>
            </w:r>
            <w:r w:rsidRPr="00093F56">
              <w:rPr>
                <w:rFonts w:ascii="宋体" w:hAnsi="宋体" w:hint="eastAsia"/>
                <w:color w:val="000000"/>
                <w:szCs w:val="21"/>
              </w:rPr>
              <w:t>描述清晰，图文并茂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主要元素的设计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例如导航菜单、轮换图、主内容区等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4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主要问题解决过程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描述设计过程中困扰自己的一些关键问题及解决过程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5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作品总结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总结作品创作历程，展望作品未来</w:t>
            </w:r>
          </w:p>
        </w:tc>
      </w:tr>
      <w:tr w:rsidR="00BA705E" w:rsidRPr="00093F56" w:rsidTr="00093F56">
        <w:trPr>
          <w:jc w:val="center"/>
        </w:trPr>
        <w:tc>
          <w:tcPr>
            <w:tcW w:w="7133" w:type="dxa"/>
            <w:gridSpan w:val="3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BA705E">
              <w:rPr>
                <w:rFonts w:ascii="宋体" w:hAnsi="宋体" w:hint="eastAsia"/>
                <w:color w:val="FF0000"/>
                <w:szCs w:val="21"/>
                <w:highlight w:val="yellow"/>
              </w:rPr>
              <w:t>请严格按照报告的格式书写</w:t>
            </w:r>
          </w:p>
        </w:tc>
      </w:tr>
    </w:tbl>
    <w:p w:rsidR="00C64DE9" w:rsidRPr="00C64DE9" w:rsidRDefault="00C64DE9" w:rsidP="000A7E80">
      <w:pPr>
        <w:ind w:rightChars="100" w:right="240"/>
        <w:jc w:val="center"/>
        <w:rPr>
          <w:rFonts w:eastAsia="黑体"/>
          <w:color w:val="000000"/>
          <w:sz w:val="32"/>
          <w:szCs w:val="32"/>
        </w:rPr>
      </w:pPr>
    </w:p>
    <w:p w:rsidR="001E7198" w:rsidRDefault="00F847A7" w:rsidP="002D7B33">
      <w:pPr>
        <w:spacing w:line="440" w:lineRule="exact"/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b/>
          <w:sz w:val="32"/>
          <w:szCs w:val="32"/>
        </w:rPr>
        <w:lastRenderedPageBreak/>
        <w:br w:type="page"/>
      </w:r>
      <w:bookmarkStart w:id="0" w:name="附录B"/>
      <w:bookmarkStart w:id="1" w:name="诚信声明"/>
      <w:bookmarkEnd w:id="0"/>
      <w:bookmarkEnd w:id="1"/>
      <w:r w:rsidR="001E7198" w:rsidRPr="00E70992">
        <w:rPr>
          <w:rFonts w:ascii="黑体" w:eastAsia="黑体" w:hint="eastAsia"/>
          <w:sz w:val="32"/>
          <w:szCs w:val="32"/>
        </w:rPr>
        <w:lastRenderedPageBreak/>
        <w:t>目 录</w:t>
      </w:r>
    </w:p>
    <w:p w:rsidR="001E7198" w:rsidRPr="00027D23" w:rsidRDefault="001E7198" w:rsidP="001E7198">
      <w:pPr>
        <w:jc w:val="center"/>
        <w:rPr>
          <w:rFonts w:ascii="黑体" w:eastAsia="黑体"/>
          <w:szCs w:val="21"/>
        </w:rPr>
      </w:pPr>
    </w:p>
    <w:p w:rsidR="001E7198" w:rsidRPr="00027D23" w:rsidRDefault="001E7198" w:rsidP="001B79E3">
      <w:pPr>
        <w:snapToGrid w:val="0"/>
        <w:jc w:val="left"/>
        <w:rPr>
          <w:rFonts w:ascii="黑体" w:eastAsia="黑体"/>
          <w:szCs w:val="21"/>
        </w:rPr>
      </w:pPr>
    </w:p>
    <w:p w:rsidR="00093F56" w:rsidRPr="00093F56" w:rsidRDefault="00093F56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8789847" w:history="1">
        <w:r w:rsidRPr="00521180">
          <w:rPr>
            <w:rStyle w:val="a6"/>
            <w:rFonts w:ascii="黑体" w:eastAsia="黑体" w:hAnsi="黑体"/>
            <w:noProof/>
          </w:rPr>
          <w:t xml:space="preserve">1 </w:t>
        </w:r>
        <w:r w:rsidR="00BA705E">
          <w:rPr>
            <w:rStyle w:val="a6"/>
            <w:rFonts w:ascii="黑体" w:eastAsia="黑体" w:hAnsi="黑体" w:hint="eastAsia"/>
            <w:noProof/>
          </w:rPr>
          <w:t>首页版面布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89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93F56" w:rsidRPr="00093F56" w:rsidRDefault="0009603D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68789848" w:history="1">
        <w:r w:rsidR="00093F56" w:rsidRPr="00521180">
          <w:rPr>
            <w:rStyle w:val="a6"/>
            <w:rFonts w:ascii="黑体" w:eastAsia="黑体" w:hAnsi="黑体"/>
            <w:noProof/>
          </w:rPr>
          <w:t xml:space="preserve">2 </w:t>
        </w:r>
        <w:r w:rsidR="00BA705E">
          <w:rPr>
            <w:rStyle w:val="a6"/>
            <w:rFonts w:ascii="黑体" w:eastAsia="黑体" w:hAnsi="黑体" w:hint="eastAsia"/>
            <w:noProof/>
          </w:rPr>
          <w:t>网站目录结构</w:t>
        </w:r>
        <w:r w:rsidR="00093F56">
          <w:rPr>
            <w:noProof/>
            <w:webHidden/>
          </w:rPr>
          <w:tab/>
        </w:r>
        <w:r w:rsidR="00093F56">
          <w:rPr>
            <w:noProof/>
            <w:webHidden/>
          </w:rPr>
          <w:fldChar w:fldCharType="begin"/>
        </w:r>
        <w:r w:rsidR="00093F56">
          <w:rPr>
            <w:noProof/>
            <w:webHidden/>
          </w:rPr>
          <w:instrText xml:space="preserve"> PAGEREF _Toc468789848 \h </w:instrText>
        </w:r>
        <w:r w:rsidR="00093F56">
          <w:rPr>
            <w:noProof/>
            <w:webHidden/>
          </w:rPr>
        </w:r>
        <w:r w:rsidR="00093F56"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 w:rsidR="00093F56">
          <w:rPr>
            <w:noProof/>
            <w:webHidden/>
          </w:rPr>
          <w:fldChar w:fldCharType="end"/>
        </w:r>
      </w:hyperlink>
    </w:p>
    <w:p w:rsidR="00093F56" w:rsidRPr="00093F56" w:rsidRDefault="0009603D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68789849" w:history="1">
        <w:r w:rsidR="00093F56" w:rsidRPr="00521180">
          <w:rPr>
            <w:rStyle w:val="a6"/>
            <w:rFonts w:ascii="黑体" w:eastAsia="黑体" w:hAnsi="黑体"/>
            <w:noProof/>
          </w:rPr>
          <w:t xml:space="preserve">3 </w:t>
        </w:r>
        <w:r w:rsidR="00BA705E">
          <w:rPr>
            <w:rStyle w:val="a6"/>
            <w:rFonts w:ascii="黑体" w:eastAsia="黑体" w:hAnsi="黑体" w:hint="eastAsia"/>
            <w:noProof/>
          </w:rPr>
          <w:t>主要元素的详细设计</w:t>
        </w:r>
        <w:r w:rsidR="00093F56">
          <w:rPr>
            <w:noProof/>
            <w:webHidden/>
          </w:rPr>
          <w:tab/>
        </w:r>
        <w:r w:rsidR="00093F56">
          <w:rPr>
            <w:noProof/>
            <w:webHidden/>
          </w:rPr>
          <w:fldChar w:fldCharType="begin"/>
        </w:r>
        <w:r w:rsidR="00093F56">
          <w:rPr>
            <w:noProof/>
            <w:webHidden/>
          </w:rPr>
          <w:instrText xml:space="preserve"> PAGEREF _Toc468789849 \h </w:instrText>
        </w:r>
        <w:r w:rsidR="00093F56">
          <w:rPr>
            <w:noProof/>
            <w:webHidden/>
          </w:rPr>
        </w:r>
        <w:r w:rsidR="00093F56"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 w:rsidR="00093F56">
          <w:rPr>
            <w:noProof/>
            <w:webHidden/>
          </w:rPr>
          <w:fldChar w:fldCharType="end"/>
        </w:r>
      </w:hyperlink>
    </w:p>
    <w:p w:rsidR="00093F56" w:rsidRPr="00093F56" w:rsidRDefault="0009603D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68789852" w:history="1">
        <w:r w:rsidR="00BA705E">
          <w:rPr>
            <w:rStyle w:val="a6"/>
            <w:rFonts w:ascii="黑体" w:eastAsia="黑体" w:hAnsi="黑体"/>
            <w:noProof/>
          </w:rPr>
          <w:t>4</w:t>
        </w:r>
        <w:r w:rsidR="00093F56" w:rsidRPr="00521180">
          <w:rPr>
            <w:rStyle w:val="a6"/>
            <w:rFonts w:ascii="黑体" w:eastAsia="黑体" w:hAnsi="黑体"/>
            <w:noProof/>
          </w:rPr>
          <w:t xml:space="preserve"> </w:t>
        </w:r>
        <w:r w:rsidR="00093F56" w:rsidRPr="00521180">
          <w:rPr>
            <w:rStyle w:val="a6"/>
            <w:rFonts w:ascii="黑体" w:eastAsia="黑体" w:hAnsi="黑体" w:hint="eastAsia"/>
            <w:noProof/>
          </w:rPr>
          <w:t>主要问题解决过程</w:t>
        </w:r>
        <w:r w:rsidR="00093F56">
          <w:rPr>
            <w:noProof/>
            <w:webHidden/>
          </w:rPr>
          <w:tab/>
        </w:r>
        <w:r w:rsidR="00093F56">
          <w:rPr>
            <w:noProof/>
            <w:webHidden/>
          </w:rPr>
          <w:fldChar w:fldCharType="begin"/>
        </w:r>
        <w:r w:rsidR="00093F56">
          <w:rPr>
            <w:noProof/>
            <w:webHidden/>
          </w:rPr>
          <w:instrText xml:space="preserve"> PAGEREF _Toc468789852 \h </w:instrText>
        </w:r>
        <w:r w:rsidR="00093F56">
          <w:rPr>
            <w:noProof/>
            <w:webHidden/>
          </w:rPr>
        </w:r>
        <w:r w:rsidR="00093F56"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 w:rsidR="00093F56">
          <w:rPr>
            <w:noProof/>
            <w:webHidden/>
          </w:rPr>
          <w:fldChar w:fldCharType="end"/>
        </w:r>
      </w:hyperlink>
    </w:p>
    <w:p w:rsidR="00093F56" w:rsidRPr="00093F56" w:rsidRDefault="0009603D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68789853" w:history="1">
        <w:r w:rsidR="00BA705E">
          <w:rPr>
            <w:rStyle w:val="a6"/>
            <w:rFonts w:ascii="黑体" w:eastAsia="黑体" w:hAnsi="黑体"/>
            <w:noProof/>
          </w:rPr>
          <w:t>5</w:t>
        </w:r>
        <w:r w:rsidR="00093F56" w:rsidRPr="00521180">
          <w:rPr>
            <w:rStyle w:val="a6"/>
            <w:rFonts w:ascii="黑体" w:eastAsia="黑体" w:hAnsi="黑体"/>
            <w:noProof/>
          </w:rPr>
          <w:t xml:space="preserve"> </w:t>
        </w:r>
        <w:r w:rsidR="00093F56" w:rsidRPr="00521180">
          <w:rPr>
            <w:rStyle w:val="a6"/>
            <w:rFonts w:ascii="黑体" w:eastAsia="黑体" w:hAnsi="黑体" w:hint="eastAsia"/>
            <w:noProof/>
          </w:rPr>
          <w:t>作品总结</w:t>
        </w:r>
        <w:r w:rsidR="00093F56">
          <w:rPr>
            <w:noProof/>
            <w:webHidden/>
          </w:rPr>
          <w:tab/>
        </w:r>
        <w:r w:rsidR="00093F56">
          <w:rPr>
            <w:noProof/>
            <w:webHidden/>
          </w:rPr>
          <w:fldChar w:fldCharType="begin"/>
        </w:r>
        <w:r w:rsidR="00093F56">
          <w:rPr>
            <w:noProof/>
            <w:webHidden/>
          </w:rPr>
          <w:instrText xml:space="preserve"> PAGEREF _Toc468789853 \h </w:instrText>
        </w:r>
        <w:r w:rsidR="00093F56">
          <w:rPr>
            <w:noProof/>
            <w:webHidden/>
          </w:rPr>
        </w:r>
        <w:r w:rsidR="00093F56"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 w:rsidR="00093F56">
          <w:rPr>
            <w:noProof/>
            <w:webHidden/>
          </w:rPr>
          <w:fldChar w:fldCharType="end"/>
        </w:r>
      </w:hyperlink>
    </w:p>
    <w:p w:rsidR="00093F56" w:rsidRDefault="00093F56">
      <w:r>
        <w:rPr>
          <w:b/>
          <w:bCs/>
          <w:lang w:val="zh-CN"/>
        </w:rPr>
        <w:fldChar w:fldCharType="end"/>
      </w:r>
    </w:p>
    <w:p w:rsidR="00385C04" w:rsidRPr="00093F56" w:rsidRDefault="00385C04" w:rsidP="001E7198">
      <w:pPr>
        <w:sectPr w:rsidR="00385C04" w:rsidRPr="00093F56" w:rsidSect="00A14DE3">
          <w:pgSz w:w="11907" w:h="16840" w:code="9"/>
          <w:pgMar w:top="1440" w:right="1134" w:bottom="1440" w:left="1701" w:header="851" w:footer="992" w:gutter="0"/>
          <w:cols w:space="425"/>
          <w:docGrid w:type="linesAndChars" w:linePitch="312"/>
        </w:sectPr>
      </w:pPr>
    </w:p>
    <w:p w:rsidR="001E7198" w:rsidRPr="00C927C7" w:rsidRDefault="00D36BFF" w:rsidP="00D36BFF">
      <w:pPr>
        <w:tabs>
          <w:tab w:val="left" w:pos="1050"/>
          <w:tab w:val="center" w:pos="4536"/>
        </w:tabs>
        <w:spacing w:beforeLines="100" w:before="312" w:afterLines="50" w:after="156"/>
        <w:jc w:val="left"/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w:lastRenderedPageBreak/>
        <w:tab/>
      </w:r>
      <w:r>
        <w:rPr>
          <w:rFonts w:ascii="黑体" w:eastAsia="黑体"/>
          <w:sz w:val="44"/>
          <w:szCs w:val="44"/>
        </w:rPr>
        <w:tab/>
      </w:r>
      <w:r w:rsidR="001E7198" w:rsidRPr="00C927C7">
        <w:rPr>
          <w:rFonts w:ascii="黑体" w:eastAsia="黑体" w:hint="eastAsia"/>
          <w:sz w:val="44"/>
          <w:szCs w:val="44"/>
        </w:rPr>
        <w:fldChar w:fldCharType="begin"/>
      </w:r>
      <w:r w:rsidR="001E7198" w:rsidRPr="00C927C7">
        <w:rPr>
          <w:rFonts w:ascii="黑体" w:eastAsia="黑体" w:hint="eastAsia"/>
          <w:sz w:val="44"/>
          <w:szCs w:val="44"/>
        </w:rPr>
        <w:instrText xml:space="preserve"> MACROBUTTON  AcceptAllChangesInDoc [题目] </w:instrText>
      </w:r>
      <w:r w:rsidR="001E7198" w:rsidRPr="00C927C7">
        <w:rPr>
          <w:rFonts w:ascii="黑体" w:eastAsia="黑体" w:hint="eastAsia"/>
          <w:sz w:val="44"/>
          <w:szCs w:val="44"/>
        </w:rPr>
        <w:fldChar w:fldCharType="end"/>
      </w:r>
    </w:p>
    <w:p w:rsidR="001E7198" w:rsidRPr="00C927C7" w:rsidRDefault="00693E7E" w:rsidP="00C927C7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王浩翔 20162203450</w:t>
      </w:r>
    </w:p>
    <w:p w:rsidR="001E7198" w:rsidRPr="00C927C7" w:rsidRDefault="001E7198" w:rsidP="00EA13F4">
      <w:pPr>
        <w:spacing w:line="400" w:lineRule="exact"/>
        <w:jc w:val="center"/>
        <w:rPr>
          <w:rFonts w:ascii="宋体" w:hAnsi="宋体"/>
          <w:szCs w:val="21"/>
        </w:rPr>
      </w:pPr>
      <w:r w:rsidRPr="00C927C7">
        <w:rPr>
          <w:rFonts w:ascii="宋体" w:hAnsi="宋体" w:hint="eastAsia"/>
          <w:szCs w:val="21"/>
        </w:rPr>
        <w:t>（</w:t>
      </w:r>
      <w:hyperlink r:id="rId11" w:history="1">
        <w:r w:rsidR="00815204" w:rsidRPr="00815204">
          <w:rPr>
            <w:rStyle w:val="a6"/>
            <w:rFonts w:ascii="宋体" w:hAnsi="宋体"/>
            <w:b/>
            <w:szCs w:val="21"/>
          </w:rPr>
          <w:t>https://github.com/sizaif/hust</w:t>
        </w:r>
      </w:hyperlink>
      <w:r w:rsidRPr="00C927C7">
        <w:rPr>
          <w:rFonts w:ascii="宋体" w:hAnsi="宋体" w:hint="eastAsia"/>
          <w:szCs w:val="21"/>
        </w:rPr>
        <w:t>）</w:t>
      </w:r>
    </w:p>
    <w:p w:rsidR="00093F56" w:rsidRPr="00C927C7" w:rsidRDefault="00093F56" w:rsidP="00231803">
      <w:pPr>
        <w:spacing w:line="400" w:lineRule="exact"/>
      </w:pPr>
    </w:p>
    <w:p w:rsidR="00A3636F" w:rsidRPr="00093F56" w:rsidRDefault="00A56611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2" w:name="_Toc468789847"/>
      <w:r w:rsidRPr="00093F56">
        <w:rPr>
          <w:rFonts w:ascii="黑体" w:eastAsia="黑体" w:hAnsi="黑体" w:hint="eastAsia"/>
          <w:sz w:val="32"/>
          <w:szCs w:val="32"/>
        </w:rPr>
        <w:t xml:space="preserve">1 </w:t>
      </w:r>
      <w:bookmarkEnd w:id="2"/>
      <w:r w:rsidR="00BA705E">
        <w:rPr>
          <w:rFonts w:ascii="黑体" w:eastAsia="黑体" w:hAnsi="黑体" w:hint="eastAsia"/>
          <w:sz w:val="32"/>
          <w:szCs w:val="32"/>
        </w:rPr>
        <w:t>首页版面布局</w:t>
      </w:r>
    </w:p>
    <w:p w:rsidR="00E83FC8" w:rsidRDefault="00146412" w:rsidP="00E83FC8">
      <w:pPr>
        <w:ind w:firstLineChars="200" w:firstLine="480"/>
        <w:rPr>
          <w:rFonts w:hint="eastAsia"/>
        </w:rPr>
      </w:pPr>
      <w:r w:rsidRPr="000D3888">
        <w:rPr>
          <w:rFonts w:hint="eastAsia"/>
        </w:rPr>
        <w:t>头部</w:t>
      </w:r>
      <w:r w:rsidRPr="000D3888">
        <w:rPr>
          <w:rFonts w:hint="eastAsia"/>
        </w:rPr>
        <w:t>logo,</w:t>
      </w:r>
      <w:r w:rsidR="00E83FC8" w:rsidRPr="00E83FC8">
        <w:rPr>
          <w:rFonts w:hint="eastAsia"/>
        </w:rPr>
        <w:t xml:space="preserve"> </w:t>
      </w:r>
      <w:r w:rsidR="00E83FC8" w:rsidRPr="000D3888">
        <w:rPr>
          <w:rFonts w:hint="eastAsia"/>
        </w:rPr>
        <w:t>导航栏</w:t>
      </w:r>
      <w:r w:rsidR="00E83FC8" w:rsidRPr="000D3888">
        <w:rPr>
          <w:rFonts w:hint="eastAsia"/>
        </w:rPr>
        <w:t>,</w:t>
      </w:r>
    </w:p>
    <w:p w:rsidR="00E83FC8" w:rsidRDefault="00E83FC8" w:rsidP="00C927C7">
      <w:pPr>
        <w:ind w:firstLineChars="200" w:firstLine="480"/>
        <w:rPr>
          <w:rFonts w:hint="eastAsia"/>
        </w:rPr>
      </w:pPr>
      <w:r>
        <w:rPr>
          <w:noProof/>
        </w:rPr>
        <w:drawing>
          <wp:inline distT="0" distB="0" distL="0" distR="0" wp14:anchorId="3EB5128C" wp14:editId="53BDD1F1">
            <wp:extent cx="5486400" cy="502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FC8" w:rsidRDefault="00146412" w:rsidP="00C927C7">
      <w:pPr>
        <w:ind w:firstLineChars="200" w:firstLine="480"/>
        <w:rPr>
          <w:rFonts w:hint="eastAsia"/>
        </w:rPr>
      </w:pPr>
      <w:r w:rsidRPr="000D3888">
        <w:rPr>
          <w:rFonts w:hint="eastAsia"/>
        </w:rPr>
        <w:t>图片画廊</w:t>
      </w:r>
      <w:r w:rsidRPr="000D3888">
        <w:rPr>
          <w:rFonts w:hint="eastAsia"/>
        </w:rPr>
        <w:t>,</w:t>
      </w:r>
    </w:p>
    <w:p w:rsidR="00E83FC8" w:rsidRDefault="00E83FC8" w:rsidP="00C927C7">
      <w:pPr>
        <w:ind w:firstLineChars="200" w:firstLine="480"/>
        <w:rPr>
          <w:rFonts w:hint="eastAsia"/>
        </w:rPr>
      </w:pPr>
      <w:r>
        <w:rPr>
          <w:noProof/>
        </w:rPr>
        <w:drawing>
          <wp:inline distT="0" distB="0" distL="0" distR="0" wp14:anchorId="4861F60B" wp14:editId="59DDA0BD">
            <wp:extent cx="5486400" cy="1518285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1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FC8" w:rsidRDefault="00146412" w:rsidP="00C927C7">
      <w:pPr>
        <w:ind w:firstLineChars="200" w:firstLine="480"/>
        <w:rPr>
          <w:rFonts w:hint="eastAsia"/>
        </w:rPr>
      </w:pPr>
      <w:r w:rsidRPr="000D3888">
        <w:rPr>
          <w:rFonts w:hint="eastAsia"/>
        </w:rPr>
        <w:t>要闻信息</w:t>
      </w:r>
      <w:r w:rsidRPr="000D3888">
        <w:rPr>
          <w:rFonts w:hint="eastAsia"/>
        </w:rPr>
        <w:t>(</w:t>
      </w:r>
      <w:r w:rsidR="00E83FC8">
        <w:rPr>
          <w:rFonts w:hint="eastAsia"/>
        </w:rPr>
        <w:t>三</w:t>
      </w:r>
      <w:r w:rsidR="00700629" w:rsidRPr="000D3888">
        <w:rPr>
          <w:rFonts w:hint="eastAsia"/>
        </w:rPr>
        <w:t>栏</w:t>
      </w:r>
      <w:r w:rsidR="00700629" w:rsidRPr="000D3888">
        <w:rPr>
          <w:rFonts w:hint="eastAsia"/>
        </w:rPr>
        <w:t>)</w:t>
      </w:r>
      <w:r w:rsidRPr="000D3888">
        <w:rPr>
          <w:rFonts w:hint="eastAsia"/>
        </w:rPr>
        <w:t>,</w:t>
      </w:r>
    </w:p>
    <w:p w:rsidR="00E83FC8" w:rsidRDefault="00E83FC8" w:rsidP="00C927C7">
      <w:pPr>
        <w:ind w:firstLineChars="200" w:firstLine="480"/>
        <w:rPr>
          <w:rFonts w:hint="eastAsia"/>
        </w:rPr>
      </w:pPr>
      <w:r>
        <w:rPr>
          <w:noProof/>
        </w:rPr>
        <w:drawing>
          <wp:inline distT="0" distB="0" distL="0" distR="0" wp14:anchorId="0D1E8103" wp14:editId="62D6E210">
            <wp:extent cx="5486400" cy="2010410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1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FC8" w:rsidRDefault="00E83FC8" w:rsidP="00C927C7">
      <w:pPr>
        <w:ind w:firstLineChars="200" w:firstLine="480"/>
        <w:rPr>
          <w:rFonts w:hint="eastAsia"/>
        </w:rPr>
      </w:pPr>
      <w:r>
        <w:rPr>
          <w:noProof/>
        </w:rPr>
        <w:drawing>
          <wp:inline distT="0" distB="0" distL="0" distR="0" wp14:anchorId="77DF0288" wp14:editId="2B540063">
            <wp:extent cx="5486400" cy="17538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5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FC8" w:rsidRDefault="00E83FC8" w:rsidP="00C927C7">
      <w:pPr>
        <w:ind w:firstLineChars="200" w:firstLine="48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D34030C" wp14:editId="3D4EBCBE">
            <wp:extent cx="5486400" cy="263271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611" w:rsidRPr="000D3888" w:rsidRDefault="00700629" w:rsidP="00C927C7">
      <w:pPr>
        <w:ind w:firstLineChars="200" w:firstLine="480"/>
      </w:pPr>
      <w:r w:rsidRPr="000D3888">
        <w:rPr>
          <w:rFonts w:hint="eastAsia"/>
        </w:rPr>
        <w:t>页脚部分</w:t>
      </w:r>
    </w:p>
    <w:p w:rsidR="00093F56" w:rsidRDefault="00E83FC8" w:rsidP="00C927C7">
      <w:pPr>
        <w:ind w:firstLineChars="200" w:firstLine="480"/>
      </w:pPr>
      <w:r>
        <w:rPr>
          <w:noProof/>
        </w:rPr>
        <w:drawing>
          <wp:inline distT="0" distB="0" distL="0" distR="0" wp14:anchorId="30BE8871" wp14:editId="49554521">
            <wp:extent cx="5486400" cy="13360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611" w:rsidRPr="00093F56" w:rsidRDefault="00A56611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3" w:name="_Toc468789848"/>
      <w:r w:rsidRPr="00093F56">
        <w:rPr>
          <w:rFonts w:ascii="黑体" w:eastAsia="黑体" w:hAnsi="黑体" w:hint="eastAsia"/>
          <w:sz w:val="32"/>
          <w:szCs w:val="32"/>
        </w:rPr>
        <w:t xml:space="preserve">2 </w:t>
      </w:r>
      <w:bookmarkEnd w:id="3"/>
      <w:r w:rsidR="00BA705E">
        <w:rPr>
          <w:rFonts w:ascii="黑体" w:eastAsia="黑体" w:hAnsi="黑体" w:hint="eastAsia"/>
          <w:sz w:val="32"/>
          <w:szCs w:val="32"/>
        </w:rPr>
        <w:t>网站目录结构</w:t>
      </w:r>
    </w:p>
    <w:p w:rsidR="007F01A3" w:rsidRPr="007F01A3" w:rsidRDefault="000D3888" w:rsidP="000A7E80">
      <w:pPr>
        <w:ind w:left="360" w:firstLineChars="50" w:firstLine="120"/>
        <w:rPr>
          <w:color w:val="FF0000"/>
        </w:rPr>
      </w:pPr>
      <w:r>
        <w:object w:dxaOrig="10249" w:dyaOrig="5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pt;height:248pt" o:ole="">
            <v:imagedata r:id="rId18" o:title=""/>
          </v:shape>
          <o:OLEObject Type="Embed" ProgID="Visio.Drawing.15" ShapeID="_x0000_i1025" DrawAspect="Content" ObjectID="_1591514463" r:id="rId19"/>
        </w:object>
      </w:r>
    </w:p>
    <w:p w:rsidR="00093F56" w:rsidRDefault="00093F56" w:rsidP="00C927C7">
      <w:pPr>
        <w:ind w:firstLineChars="200" w:firstLine="480"/>
      </w:pPr>
    </w:p>
    <w:p w:rsidR="00A56611" w:rsidRPr="00093F56" w:rsidRDefault="00A56611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4" w:name="_Toc468789849"/>
      <w:r w:rsidRPr="00093F56">
        <w:rPr>
          <w:rFonts w:ascii="黑体" w:eastAsia="黑体" w:hAnsi="黑体" w:hint="eastAsia"/>
          <w:sz w:val="32"/>
          <w:szCs w:val="32"/>
        </w:rPr>
        <w:t xml:space="preserve">3 </w:t>
      </w:r>
      <w:bookmarkEnd w:id="4"/>
      <w:r w:rsidR="00BA705E">
        <w:rPr>
          <w:rFonts w:ascii="黑体" w:eastAsia="黑体" w:hAnsi="黑体" w:hint="eastAsia"/>
          <w:sz w:val="32"/>
          <w:szCs w:val="32"/>
        </w:rPr>
        <w:t>主要元素的详细设计</w:t>
      </w:r>
    </w:p>
    <w:p w:rsidR="000A7E80" w:rsidRDefault="00F47D7F" w:rsidP="000A7E80">
      <w:pPr>
        <w:ind w:firstLine="420"/>
        <w:jc w:val="left"/>
        <w:rPr>
          <w:rFonts w:hint="eastAsia"/>
        </w:rPr>
      </w:pPr>
      <w:r w:rsidRPr="000A7E80">
        <w:t>头部</w:t>
      </w:r>
      <w:r w:rsidRPr="000A7E80">
        <w:rPr>
          <w:rFonts w:hint="eastAsia"/>
        </w:rPr>
        <w:t>body</w:t>
      </w:r>
      <w:r w:rsidRPr="000A7E80">
        <w:t>，</w:t>
      </w:r>
      <w:r w:rsidRPr="000A7E80">
        <w:rPr>
          <w:rFonts w:hint="eastAsia"/>
        </w:rPr>
        <w:t>内嵌</w:t>
      </w:r>
      <w:r w:rsidRPr="000A7E80">
        <w:rPr>
          <w:rFonts w:hint="eastAsia"/>
        </w:rPr>
        <w:t>header</w:t>
      </w:r>
      <w:r w:rsidRPr="000A7E80">
        <w:rPr>
          <w:rFonts w:hint="eastAsia"/>
        </w:rPr>
        <w:t>部分</w:t>
      </w:r>
      <w:r w:rsidRPr="000A7E80">
        <w:t>，</w:t>
      </w:r>
      <w:r w:rsidRPr="000A7E80">
        <w:rPr>
          <w:rFonts w:hint="eastAsia"/>
        </w:rPr>
        <w:t>作为作品顶部</w:t>
      </w:r>
      <w:r w:rsidRPr="000A7E80">
        <w:t>，</w:t>
      </w:r>
      <w:r w:rsidRPr="000A7E80">
        <w:rPr>
          <w:rFonts w:hint="eastAsia"/>
        </w:rPr>
        <w:t>同时内嵌三个</w:t>
      </w:r>
      <w:r w:rsidRPr="000A7E80">
        <w:t>div</w:t>
      </w:r>
      <w:r w:rsidRPr="000A7E80">
        <w:t>，第一个</w:t>
      </w:r>
      <w:r w:rsidRPr="000A7E80">
        <w:t>div</w:t>
      </w:r>
      <w:r w:rsidRPr="000A7E80">
        <w:t>存的</w:t>
      </w:r>
      <w:r w:rsidRPr="000A7E80">
        <w:lastRenderedPageBreak/>
        <w:t>是</w:t>
      </w:r>
      <w:r w:rsidRPr="000A7E80">
        <w:rPr>
          <w:rFonts w:hint="eastAsia"/>
        </w:rPr>
        <w:t>华中科技大学</w:t>
      </w:r>
      <w:r w:rsidRPr="000A7E80">
        <w:t>logo</w:t>
      </w:r>
      <w:r w:rsidRPr="000A7E80">
        <w:t>标志，第二个</w:t>
      </w:r>
      <w:r w:rsidRPr="000A7E80">
        <w:t>div</w:t>
      </w:r>
      <w:r w:rsidRPr="000A7E80">
        <w:t>是</w:t>
      </w:r>
      <w:r w:rsidRPr="000A7E80">
        <w:rPr>
          <w:rFonts w:hint="eastAsia"/>
        </w:rPr>
        <w:t>教职工分栏表</w:t>
      </w:r>
      <w:r w:rsidRPr="000A7E80">
        <w:t>，</w:t>
      </w:r>
      <w:r w:rsidRPr="000A7E80">
        <w:rPr>
          <w:rFonts w:hint="eastAsia"/>
        </w:rPr>
        <w:t>第三个是顶部右边部分</w:t>
      </w:r>
      <w:r w:rsidRPr="000A7E80">
        <w:t>，</w:t>
      </w:r>
      <w:r w:rsidRPr="000A7E80">
        <w:rPr>
          <w:rFonts w:hint="eastAsia"/>
        </w:rPr>
        <w:t>是信息门户等</w:t>
      </w:r>
      <w:r w:rsidRPr="000A7E80">
        <w:t>。</w:t>
      </w:r>
      <w:r w:rsidRPr="000A7E80">
        <w:br/>
      </w:r>
      <w:r w:rsidR="000A7E80" w:rsidRPr="000A7E80">
        <w:t xml:space="preserve"> </w:t>
      </w:r>
      <w:r w:rsidR="000A7E80">
        <w:rPr>
          <w:rFonts w:hint="eastAsia"/>
        </w:rPr>
        <w:tab/>
      </w:r>
      <w:r w:rsidRPr="000A7E80">
        <w:rPr>
          <w:rFonts w:hint="eastAsia"/>
        </w:rPr>
        <w:t>导航栏设置</w:t>
      </w:r>
      <w:r w:rsidRPr="000A7E80">
        <w:rPr>
          <w:rFonts w:hint="eastAsia"/>
        </w:rPr>
        <w:t>,</w:t>
      </w:r>
      <w:r w:rsidRPr="000A7E80">
        <w:t>采用</w:t>
      </w:r>
      <w:r w:rsidRPr="000A7E80">
        <w:t>b4 navbar</w:t>
      </w:r>
      <w:r w:rsidRPr="000A7E80">
        <w:t>相关标签设置</w:t>
      </w:r>
      <w:r w:rsidRPr="000A7E80">
        <w:rPr>
          <w:rFonts w:hint="eastAsia"/>
        </w:rPr>
        <w:t>以及</w:t>
      </w:r>
      <w:r w:rsidRPr="000A7E80">
        <w:rPr>
          <w:rFonts w:hint="eastAsia"/>
        </w:rPr>
        <w:t>JS</w:t>
      </w:r>
      <w:r w:rsidRPr="000A7E80">
        <w:rPr>
          <w:rFonts w:hint="eastAsia"/>
        </w:rPr>
        <w:t>相应二级页面设置</w:t>
      </w:r>
      <w:r w:rsidRPr="000A7E80">
        <w:t>，里面的下拉菜单为</w:t>
      </w:r>
      <w:r w:rsidRPr="000A7E80">
        <w:t>a</w:t>
      </w:r>
      <w:r w:rsidRPr="000A7E80">
        <w:t>标签，其中学校概况</w:t>
      </w:r>
      <w:r w:rsidRPr="000A7E80">
        <w:rPr>
          <w:rFonts w:hint="eastAsia"/>
        </w:rPr>
        <w:t>等全部采用二级下拉页面</w:t>
      </w:r>
      <w:r w:rsidRPr="000A7E80">
        <w:t>，</w:t>
      </w:r>
      <w:r w:rsidRPr="000A7E80">
        <w:rPr>
          <w:rFonts w:hint="eastAsia"/>
        </w:rPr>
        <w:t>包含</w:t>
      </w:r>
      <w:r w:rsidRPr="000A7E80">
        <w:rPr>
          <w:rFonts w:hint="eastAsia"/>
        </w:rPr>
        <w:t>li</w:t>
      </w:r>
      <w:r w:rsidRPr="000A7E80">
        <w:t>，</w:t>
      </w:r>
      <w:r w:rsidRPr="000A7E80">
        <w:rPr>
          <w:rFonts w:hint="eastAsia"/>
        </w:rPr>
        <w:t xml:space="preserve"> a </w:t>
      </w:r>
      <w:r w:rsidRPr="000A7E80">
        <w:rPr>
          <w:rFonts w:hint="eastAsia"/>
        </w:rPr>
        <w:t>等结构</w:t>
      </w:r>
      <w:r w:rsidRPr="000A7E80">
        <w:t>。</w:t>
      </w:r>
    </w:p>
    <w:p w:rsidR="000A7E80" w:rsidRPr="000A7E80" w:rsidRDefault="000A7E80" w:rsidP="000A7E80">
      <w:pPr>
        <w:ind w:firstLine="420"/>
        <w:jc w:val="left"/>
        <w:rPr>
          <w:rFonts w:hint="eastAsia"/>
        </w:rPr>
      </w:pPr>
      <w:r w:rsidRPr="000A7E80">
        <w:t>轮播图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focus</w:t>
      </w:r>
      <w:r>
        <w:rPr>
          <w:rFonts w:hint="eastAsia"/>
        </w:rPr>
        <w:t>为了使其更加美观流程</w:t>
      </w:r>
      <w:r>
        <w:rPr>
          <w:rFonts w:hint="eastAsia"/>
        </w:rPr>
        <w:t>,</w:t>
      </w:r>
      <w:r>
        <w:rPr>
          <w:rFonts w:hint="eastAsia"/>
        </w:rPr>
        <w:t>采用的是</w:t>
      </w:r>
      <w:r>
        <w:rPr>
          <w:rFonts w:hint="eastAsia"/>
        </w:rPr>
        <w:t xml:space="preserve">JS </w:t>
      </w:r>
      <w:r>
        <w:rPr>
          <w:rFonts w:hint="eastAsia"/>
        </w:rPr>
        <w:t>结构实现的</w:t>
      </w:r>
      <w:r>
        <w:rPr>
          <w:rFonts w:hint="eastAsia"/>
        </w:rPr>
        <w:t>.</w:t>
      </w:r>
    </w:p>
    <w:p w:rsidR="000A7E80" w:rsidRDefault="000A7E80" w:rsidP="000A7E80">
      <w:pPr>
        <w:ind w:firstLine="420"/>
        <w:rPr>
          <w:rFonts w:hint="eastAsia"/>
        </w:rPr>
      </w:pPr>
      <w:r w:rsidRPr="000A7E80">
        <w:rPr>
          <w:rFonts w:hint="eastAsia"/>
        </w:rPr>
        <w:t>中间有一个模块</w:t>
      </w:r>
      <w:r w:rsidRPr="000A7E80">
        <w:rPr>
          <w:rFonts w:hint="eastAsia"/>
        </w:rPr>
        <w:t>media</w:t>
      </w:r>
      <w:r w:rsidRPr="000A7E80">
        <w:rPr>
          <w:rFonts w:hint="eastAsia"/>
        </w:rPr>
        <w:t>是为了处理不同端问题的</w:t>
      </w:r>
      <w:r w:rsidRPr="000A7E80">
        <w:rPr>
          <w:rFonts w:hint="eastAsia"/>
        </w:rPr>
        <w:t>,</w:t>
      </w:r>
      <w:r w:rsidRPr="000A7E80">
        <w:rPr>
          <w:rFonts w:hint="eastAsia"/>
        </w:rPr>
        <w:t>可实现手机端和平板端以及</w:t>
      </w:r>
      <w:r w:rsidRPr="000A7E80">
        <w:rPr>
          <w:rFonts w:hint="eastAsia"/>
        </w:rPr>
        <w:t>PC</w:t>
      </w:r>
      <w:r w:rsidRPr="000A7E80">
        <w:rPr>
          <w:rFonts w:hint="eastAsia"/>
        </w:rPr>
        <w:t>端不同设备的自动缩放</w:t>
      </w:r>
      <w:r w:rsidRPr="000A7E80">
        <w:t>。</w:t>
      </w:r>
    </w:p>
    <w:p w:rsidR="00A56611" w:rsidRDefault="000A7E80" w:rsidP="000A7E80">
      <w:pPr>
        <w:ind w:firstLine="420"/>
        <w:rPr>
          <w:rFonts w:hint="eastAsia"/>
        </w:rPr>
      </w:pPr>
      <w:r>
        <w:rPr>
          <w:rFonts w:hint="eastAsia"/>
        </w:rPr>
        <w:t>其次要闻信息占用三个板块</w:t>
      </w:r>
      <w:r>
        <w:rPr>
          <w:rFonts w:hint="eastAsia"/>
        </w:rPr>
        <w:t>,</w:t>
      </w:r>
      <w:r>
        <w:rPr>
          <w:rFonts w:hint="eastAsia"/>
        </w:rPr>
        <w:t>第一部分主要为图片以及六个框图构成</w:t>
      </w:r>
      <w:r>
        <w:rPr>
          <w:rFonts w:hint="eastAsia"/>
        </w:rPr>
        <w:t>.</w:t>
      </w:r>
      <w:r>
        <w:rPr>
          <w:rFonts w:hint="eastAsia"/>
        </w:rPr>
        <w:t>主要显示要点新闻等</w:t>
      </w:r>
      <w:r>
        <w:rPr>
          <w:rFonts w:hint="eastAsia"/>
        </w:rPr>
        <w:t>,</w:t>
      </w:r>
      <w:r>
        <w:rPr>
          <w:rFonts w:hint="eastAsia"/>
        </w:rPr>
        <w:t>是主要的新闻展示</w:t>
      </w:r>
      <w:r>
        <w:rPr>
          <w:rFonts w:hint="eastAsia"/>
        </w:rPr>
        <w:t>.</w:t>
      </w:r>
      <w:r>
        <w:rPr>
          <w:rFonts w:hint="eastAsia"/>
        </w:rPr>
        <w:t>第二部分为</w:t>
      </w:r>
      <w:r w:rsidR="00A40C87">
        <w:rPr>
          <w:rFonts w:hint="eastAsia"/>
        </w:rPr>
        <w:t>通知公告和媒体聚焦以及综合新闻等</w:t>
      </w:r>
      <w:r w:rsidR="00A40C87">
        <w:rPr>
          <w:rFonts w:hint="eastAsia"/>
        </w:rPr>
        <w:t>,</w:t>
      </w:r>
      <w:r w:rsidR="00A40C87">
        <w:rPr>
          <w:rFonts w:hint="eastAsia"/>
        </w:rPr>
        <w:t>这是分类部分</w:t>
      </w:r>
      <w:r w:rsidR="00A40C87">
        <w:rPr>
          <w:rFonts w:hint="eastAsia"/>
        </w:rPr>
        <w:t>,</w:t>
      </w:r>
      <w:r w:rsidR="00A40C87">
        <w:rPr>
          <w:rFonts w:hint="eastAsia"/>
        </w:rPr>
        <w:t>第三部分为学术学者学生栏目</w:t>
      </w:r>
      <w:r w:rsidR="00A40C87">
        <w:rPr>
          <w:rFonts w:hint="eastAsia"/>
        </w:rPr>
        <w:t>,</w:t>
      </w:r>
      <w:r w:rsidR="00A40C87">
        <w:rPr>
          <w:rFonts w:hint="eastAsia"/>
        </w:rPr>
        <w:t>具体展示杰出人物等</w:t>
      </w:r>
      <w:r w:rsidR="00A40C87">
        <w:rPr>
          <w:rFonts w:hint="eastAsia"/>
        </w:rPr>
        <w:t>.</w:t>
      </w:r>
    </w:p>
    <w:p w:rsidR="00A40C87" w:rsidRPr="00C927C7" w:rsidRDefault="00A40C87" w:rsidP="000A7E80">
      <w:pPr>
        <w:ind w:firstLine="420"/>
      </w:pPr>
      <w:r>
        <w:rPr>
          <w:rFonts w:hint="eastAsia"/>
        </w:rPr>
        <w:t>最后是页脚部分</w:t>
      </w:r>
      <w:r>
        <w:rPr>
          <w:rFonts w:hint="eastAsia"/>
        </w:rPr>
        <w:t>,</w:t>
      </w:r>
      <w:r>
        <w:rPr>
          <w:rFonts w:hint="eastAsia"/>
        </w:rPr>
        <w:t>展示常用链接等</w:t>
      </w:r>
      <w:r>
        <w:rPr>
          <w:rFonts w:hint="eastAsia"/>
        </w:rPr>
        <w:t>,</w:t>
      </w:r>
      <w:r>
        <w:rPr>
          <w:rFonts w:hint="eastAsia"/>
        </w:rPr>
        <w:t>采用的是</w:t>
      </w:r>
      <w:r>
        <w:rPr>
          <w:rFonts w:hint="eastAsia"/>
        </w:rPr>
        <w:t>bootstrap</w:t>
      </w:r>
      <w:r>
        <w:rPr>
          <w:rFonts w:hint="eastAsia"/>
        </w:rPr>
        <w:t>的页脚部分</w:t>
      </w:r>
      <w:r>
        <w:rPr>
          <w:rFonts w:hint="eastAsia"/>
        </w:rPr>
        <w:t>.</w:t>
      </w:r>
    </w:p>
    <w:p w:rsidR="00093F56" w:rsidRDefault="00093F56" w:rsidP="00C927C7">
      <w:pPr>
        <w:ind w:firstLineChars="200" w:firstLine="480"/>
      </w:pPr>
    </w:p>
    <w:p w:rsidR="008F0AB3" w:rsidRPr="00093F56" w:rsidRDefault="00A56611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5" w:name="_Toc468789850"/>
      <w:r w:rsidRPr="00093F56">
        <w:rPr>
          <w:rFonts w:ascii="黑体" w:eastAsia="黑体" w:hAnsi="黑体" w:hint="eastAsia"/>
          <w:sz w:val="32"/>
          <w:szCs w:val="32"/>
        </w:rPr>
        <w:t xml:space="preserve">4 </w:t>
      </w:r>
      <w:bookmarkEnd w:id="5"/>
      <w:r w:rsidR="00BA705E">
        <w:rPr>
          <w:rFonts w:ascii="黑体" w:eastAsia="黑体" w:hAnsi="黑体" w:hint="eastAsia"/>
          <w:sz w:val="32"/>
          <w:szCs w:val="32"/>
        </w:rPr>
        <w:t>主要</w:t>
      </w:r>
      <w:bookmarkStart w:id="6" w:name="_Toc468789852"/>
      <w:r w:rsidR="008F0AB3" w:rsidRPr="00093F56">
        <w:rPr>
          <w:rFonts w:ascii="黑体" w:eastAsia="黑体" w:hAnsi="黑体" w:hint="eastAsia"/>
          <w:sz w:val="32"/>
          <w:szCs w:val="32"/>
        </w:rPr>
        <w:t>问题解决过程</w:t>
      </w:r>
      <w:bookmarkEnd w:id="6"/>
    </w:p>
    <w:p w:rsidR="00C927C7" w:rsidRPr="000D3888" w:rsidRDefault="006A19A1" w:rsidP="00C927C7">
      <w:pPr>
        <w:ind w:firstLineChars="200" w:firstLine="480"/>
      </w:pPr>
      <w:r w:rsidRPr="000D3888">
        <w:rPr>
          <w:rFonts w:hint="eastAsia"/>
        </w:rPr>
        <w:t>菜单二级下拉不会自动出现</w:t>
      </w:r>
      <w:r w:rsidRPr="000D3888">
        <w:rPr>
          <w:rFonts w:hint="eastAsia"/>
        </w:rPr>
        <w:t>,</w:t>
      </w:r>
      <w:r w:rsidRPr="000D3888">
        <w:rPr>
          <w:rFonts w:hint="eastAsia"/>
        </w:rPr>
        <w:t>采用</w:t>
      </w:r>
      <w:r w:rsidRPr="000D3888">
        <w:rPr>
          <w:rFonts w:hint="eastAsia"/>
        </w:rPr>
        <w:t xml:space="preserve">CSS+JS </w:t>
      </w:r>
      <w:r w:rsidRPr="000D3888">
        <w:rPr>
          <w:rFonts w:hint="eastAsia"/>
        </w:rPr>
        <w:t>解决问题</w:t>
      </w:r>
    </w:p>
    <w:p w:rsidR="006A19A1" w:rsidRPr="000D3888" w:rsidRDefault="006A19A1" w:rsidP="00C927C7">
      <w:pPr>
        <w:ind w:firstLineChars="200" w:firstLine="480"/>
      </w:pPr>
      <w:r w:rsidRPr="000D3888">
        <w:rPr>
          <w:rFonts w:hint="eastAsia"/>
        </w:rPr>
        <w:t>页脚部分部分信息不能展示完全</w:t>
      </w:r>
      <w:r w:rsidRPr="000D3888">
        <w:rPr>
          <w:rFonts w:hint="eastAsia"/>
        </w:rPr>
        <w:t>,</w:t>
      </w:r>
      <w:r w:rsidRPr="000D3888">
        <w:rPr>
          <w:rFonts w:hint="eastAsia"/>
        </w:rPr>
        <w:t>通过</w:t>
      </w:r>
      <w:r w:rsidRPr="000D3888">
        <w:rPr>
          <w:rFonts w:hint="eastAsia"/>
        </w:rPr>
        <w:t>CSS</w:t>
      </w:r>
      <w:r w:rsidRPr="000D3888">
        <w:rPr>
          <w:rFonts w:hint="eastAsia"/>
        </w:rPr>
        <w:t>控制解决问题</w:t>
      </w:r>
    </w:p>
    <w:p w:rsidR="006A19A1" w:rsidRPr="000D3888" w:rsidRDefault="006A19A1" w:rsidP="00C927C7">
      <w:pPr>
        <w:ind w:firstLineChars="200" w:firstLine="480"/>
      </w:pPr>
      <w:r w:rsidRPr="000D3888">
        <w:rPr>
          <w:rFonts w:hint="eastAsia"/>
        </w:rPr>
        <w:t>一级页面和二级页面直接的联系问题</w:t>
      </w:r>
      <w:r w:rsidRPr="000D3888">
        <w:rPr>
          <w:rFonts w:hint="eastAsia"/>
        </w:rPr>
        <w:t>,</w:t>
      </w:r>
      <w:r w:rsidRPr="000D3888">
        <w:rPr>
          <w:rFonts w:hint="eastAsia"/>
        </w:rPr>
        <w:t>采用百度问题解决问题</w:t>
      </w:r>
    </w:p>
    <w:p w:rsidR="008F0AB3" w:rsidRPr="00C927C7" w:rsidRDefault="008F0AB3" w:rsidP="00C927C7">
      <w:pPr>
        <w:ind w:firstLineChars="200" w:firstLine="480"/>
      </w:pPr>
    </w:p>
    <w:p w:rsidR="00093F56" w:rsidRDefault="00093F56" w:rsidP="00C927C7">
      <w:pPr>
        <w:ind w:firstLineChars="200" w:firstLine="480"/>
      </w:pPr>
    </w:p>
    <w:p w:rsidR="00A56611" w:rsidRPr="00093F56" w:rsidRDefault="00BA705E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7" w:name="_Toc468789853"/>
      <w:r>
        <w:rPr>
          <w:rFonts w:ascii="黑体" w:eastAsia="黑体" w:hAnsi="黑体"/>
          <w:sz w:val="32"/>
          <w:szCs w:val="32"/>
        </w:rPr>
        <w:t>5</w:t>
      </w:r>
      <w:r w:rsidR="00A56611" w:rsidRPr="00093F56">
        <w:rPr>
          <w:rFonts w:ascii="黑体" w:eastAsia="黑体" w:hAnsi="黑体" w:hint="eastAsia"/>
          <w:sz w:val="32"/>
          <w:szCs w:val="32"/>
        </w:rPr>
        <w:t xml:space="preserve"> 作品总结</w:t>
      </w:r>
      <w:bookmarkEnd w:id="7"/>
    </w:p>
    <w:p w:rsidR="00C927C7" w:rsidRDefault="00791638" w:rsidP="00C927C7">
      <w:pPr>
        <w:ind w:firstLineChars="200" w:firstLine="480"/>
        <w:rPr>
          <w:rFonts w:hint="eastAsia"/>
        </w:rPr>
      </w:pPr>
      <w:r w:rsidRPr="000D3888">
        <w:rPr>
          <w:rFonts w:hint="eastAsia"/>
        </w:rPr>
        <w:t>从开始写第一行代码到完成总共用了</w:t>
      </w:r>
      <w:r w:rsidRPr="000D3888">
        <w:rPr>
          <w:rFonts w:hint="eastAsia"/>
        </w:rPr>
        <w:t>3</w:t>
      </w:r>
      <w:r w:rsidRPr="000D3888">
        <w:rPr>
          <w:rFonts w:hint="eastAsia"/>
        </w:rPr>
        <w:t>个多月</w:t>
      </w:r>
      <w:r w:rsidRPr="000D3888">
        <w:rPr>
          <w:rFonts w:hint="eastAsia"/>
        </w:rPr>
        <w:t>,</w:t>
      </w:r>
      <w:r w:rsidRPr="000D3888">
        <w:rPr>
          <w:rFonts w:hint="eastAsia"/>
        </w:rPr>
        <w:t>中间经历了删档重写再删档曲折经历</w:t>
      </w:r>
      <w:r w:rsidRPr="000D3888">
        <w:rPr>
          <w:rFonts w:hint="eastAsia"/>
        </w:rPr>
        <w:t>,</w:t>
      </w:r>
      <w:r w:rsidRPr="000D3888">
        <w:rPr>
          <w:rFonts w:hint="eastAsia"/>
        </w:rPr>
        <w:t>遇到问题很多</w:t>
      </w:r>
      <w:r w:rsidRPr="000D3888">
        <w:rPr>
          <w:rFonts w:hint="eastAsia"/>
        </w:rPr>
        <w:t>,</w:t>
      </w:r>
      <w:r w:rsidRPr="000D3888">
        <w:rPr>
          <w:rFonts w:hint="eastAsia"/>
        </w:rPr>
        <w:t>也解决了不少问题</w:t>
      </w:r>
      <w:r w:rsidRPr="000D3888">
        <w:rPr>
          <w:rFonts w:hint="eastAsia"/>
        </w:rPr>
        <w:t>,</w:t>
      </w:r>
      <w:r w:rsidR="007C709F" w:rsidRPr="000D3888">
        <w:rPr>
          <w:rFonts w:hint="eastAsia"/>
        </w:rPr>
        <w:t>在解决各种问题的同时也</w:t>
      </w:r>
      <w:r w:rsidRPr="000D3888">
        <w:rPr>
          <w:rFonts w:hint="eastAsia"/>
        </w:rPr>
        <w:t>学到了不少</w:t>
      </w:r>
      <w:r w:rsidR="007C709F" w:rsidRPr="000D3888">
        <w:rPr>
          <w:rFonts w:hint="eastAsia"/>
        </w:rPr>
        <w:t>新知识</w:t>
      </w:r>
      <w:r w:rsidRPr="000D3888">
        <w:rPr>
          <w:rFonts w:hint="eastAsia"/>
        </w:rPr>
        <w:t>,</w:t>
      </w:r>
      <w:r w:rsidR="007C709F" w:rsidRPr="000D3888">
        <w:rPr>
          <w:rFonts w:hint="eastAsia"/>
        </w:rPr>
        <w:t>提高了知识层</w:t>
      </w:r>
      <w:r w:rsidR="007C709F" w:rsidRPr="000D3888">
        <w:rPr>
          <w:rFonts w:hint="eastAsia"/>
        </w:rPr>
        <w:t>,</w:t>
      </w:r>
      <w:r w:rsidR="007C709F" w:rsidRPr="000D3888">
        <w:rPr>
          <w:rFonts w:hint="eastAsia"/>
        </w:rPr>
        <w:t>增广了知识范围</w:t>
      </w:r>
      <w:r w:rsidR="007C709F" w:rsidRPr="000D3888">
        <w:rPr>
          <w:rFonts w:hint="eastAsia"/>
        </w:rPr>
        <w:t xml:space="preserve">, </w:t>
      </w:r>
      <w:r w:rsidR="007C709F" w:rsidRPr="000D3888">
        <w:rPr>
          <w:rFonts w:hint="eastAsia"/>
        </w:rPr>
        <w:t>几百个日日夜夜不断的尝试和不断的修改让我意识到</w:t>
      </w:r>
      <w:r w:rsidRPr="000D3888">
        <w:rPr>
          <w:rFonts w:hint="eastAsia"/>
        </w:rPr>
        <w:t>前端不仅仅只是前端</w:t>
      </w:r>
      <w:r w:rsidRPr="000D3888">
        <w:rPr>
          <w:rFonts w:hint="eastAsia"/>
        </w:rPr>
        <w:t>,</w:t>
      </w:r>
      <w:r w:rsidR="007C709F" w:rsidRPr="000D3888">
        <w:rPr>
          <w:rFonts w:hint="eastAsia"/>
        </w:rPr>
        <w:t>挖掘和完善作品的过程更是一个自我提高的修仙之路</w:t>
      </w:r>
      <w:r w:rsidR="007C709F" w:rsidRPr="000D3888">
        <w:rPr>
          <w:rFonts w:hint="eastAsia"/>
        </w:rPr>
        <w:t>.</w:t>
      </w:r>
    </w:p>
    <w:p w:rsidR="00C319B9" w:rsidRPr="000D3888" w:rsidRDefault="0016745A" w:rsidP="00C927C7">
      <w:pPr>
        <w:ind w:firstLineChars="200" w:firstLine="48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85365</wp:posOffset>
                </wp:positionH>
                <wp:positionV relativeFrom="paragraph">
                  <wp:posOffset>90170</wp:posOffset>
                </wp:positionV>
                <wp:extent cx="484632" cy="978408"/>
                <wp:effectExtent l="19050" t="0" r="10795" b="31750"/>
                <wp:wrapNone/>
                <wp:docPr id="11" name="下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4632" cy="97840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11" o:spid="_x0000_s1026" type="#_x0000_t67" style="position:absolute;left:0;text-align:left;margin-left:179.95pt;margin-top:7.1pt;width:38.15pt;height:77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" adj="16250" fillcolor="#5b9bd5 [3204]" strokecolor="#1f4d78 [1604]" strokeweight="1pt"/>
            </w:pict>
          </mc:Fallback>
        </mc:AlternateContent>
      </w:r>
      <w:r w:rsidR="00C319B9">
        <w:rPr>
          <w:rFonts w:hint="eastAsia"/>
        </w:rPr>
        <w:t>最后附上我的</w:t>
      </w:r>
      <w:r w:rsidR="00C319B9">
        <w:rPr>
          <w:rFonts w:hint="eastAsia"/>
        </w:rPr>
        <w:t>Git</w:t>
      </w:r>
      <w:r w:rsidR="00C319B9">
        <w:rPr>
          <w:rFonts w:hint="eastAsia"/>
        </w:rPr>
        <w:t>跟新记录</w:t>
      </w:r>
      <w:r>
        <w:rPr>
          <w:rFonts w:hint="eastAsia"/>
        </w:rPr>
        <w:t>:</w:t>
      </w:r>
      <w:bookmarkStart w:id="8" w:name="_GoBack"/>
      <w:bookmarkEnd w:id="8"/>
    </w:p>
    <w:p w:rsidR="00791638" w:rsidRPr="00C927C7" w:rsidRDefault="00791638" w:rsidP="00957099">
      <w:pPr>
        <w:ind w:firstLineChars="118" w:firstLine="283"/>
        <w:rPr>
          <w:color w:val="FF0000"/>
        </w:rPr>
      </w:pPr>
      <w:r>
        <w:rPr>
          <w:noProof/>
          <w:color w:val="FF0000"/>
        </w:rPr>
        <w:lastRenderedPageBreak/>
        <w:drawing>
          <wp:inline distT="0" distB="0" distL="0" distR="0">
            <wp:extent cx="5378450" cy="8121650"/>
            <wp:effectExtent l="0" t="0" r="0" b="0"/>
            <wp:docPr id="3" name="图片 3" descr="C:\Users\SIZ\Desktop\TIM截图201806260923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IZ\Desktop\TIM截图2018062609233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205" cy="812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611" w:rsidRPr="00C927C7" w:rsidRDefault="00A56611" w:rsidP="00C927C7">
      <w:pPr>
        <w:ind w:firstLineChars="200" w:firstLine="480"/>
      </w:pPr>
    </w:p>
    <w:p w:rsidR="00A56611" w:rsidRPr="00C927C7" w:rsidRDefault="00A56611" w:rsidP="00C927C7">
      <w:pPr>
        <w:ind w:firstLineChars="200" w:firstLine="480"/>
      </w:pPr>
    </w:p>
    <w:sectPr w:rsidR="00A56611" w:rsidRPr="00C927C7" w:rsidSect="00A14DE3">
      <w:headerReference w:type="default" r:id="rId21"/>
      <w:footerReference w:type="default" r:id="rId22"/>
      <w:pgSz w:w="11907" w:h="16840" w:code="9"/>
      <w:pgMar w:top="1440" w:right="1134" w:bottom="1440" w:left="1701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603D" w:rsidRDefault="0009603D">
      <w:r>
        <w:separator/>
      </w:r>
    </w:p>
  </w:endnote>
  <w:endnote w:type="continuationSeparator" w:id="0">
    <w:p w:rsidR="0009603D" w:rsidRDefault="000960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3984" w:rsidRDefault="00423984" w:rsidP="00385C04">
    <w:pPr>
      <w:pStyle w:val="a4"/>
      <w:jc w:val="center"/>
    </w:pPr>
    <w:r>
      <w:rPr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16745A">
      <w:rPr>
        <w:noProof/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603D" w:rsidRDefault="0009603D">
      <w:r>
        <w:separator/>
      </w:r>
    </w:p>
  </w:footnote>
  <w:footnote w:type="continuationSeparator" w:id="0">
    <w:p w:rsidR="0009603D" w:rsidRDefault="000960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3984" w:rsidRPr="00093F56" w:rsidRDefault="00A56611" w:rsidP="00385C04">
    <w:pPr>
      <w:pStyle w:val="a3"/>
      <w:rPr>
        <w:rFonts w:ascii="宋体" w:hAnsi="宋体"/>
        <w:sz w:val="21"/>
        <w:szCs w:val="21"/>
      </w:rPr>
    </w:pPr>
    <w:r w:rsidRPr="00093F56">
      <w:rPr>
        <w:rFonts w:ascii="宋体" w:hAnsi="宋体" w:hint="eastAsia"/>
        <w:sz w:val="21"/>
        <w:szCs w:val="21"/>
      </w:rPr>
      <w:t>《</w:t>
    </w:r>
    <w:r w:rsidR="00BA705E">
      <w:rPr>
        <w:rFonts w:ascii="宋体" w:hAnsi="宋体" w:hint="eastAsia"/>
        <w:sz w:val="21"/>
        <w:szCs w:val="21"/>
      </w:rPr>
      <w:t>Web程序设计基础</w:t>
    </w:r>
    <w:r w:rsidRPr="00093F56">
      <w:rPr>
        <w:rFonts w:ascii="宋体" w:hAnsi="宋体" w:hint="eastAsia"/>
        <w:sz w:val="21"/>
        <w:szCs w:val="21"/>
      </w:rPr>
      <w:t>》</w:t>
    </w:r>
    <w:r w:rsidR="00D36BFF">
      <w:rPr>
        <w:rFonts w:ascii="宋体" w:hAnsi="宋体" w:hint="eastAsia"/>
        <w:sz w:val="21"/>
        <w:szCs w:val="21"/>
      </w:rPr>
      <w:t>作品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D240A5"/>
    <w:multiLevelType w:val="multilevel"/>
    <w:tmpl w:val="F650E5E6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E5033DD"/>
    <w:multiLevelType w:val="hybridMultilevel"/>
    <w:tmpl w:val="85F8DEE6"/>
    <w:lvl w:ilvl="0" w:tplc="F3E8C38C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9C93C32"/>
    <w:multiLevelType w:val="hybridMultilevel"/>
    <w:tmpl w:val="F650E5E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40401949"/>
    <w:multiLevelType w:val="multilevel"/>
    <w:tmpl w:val="8FBCC65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45191AC4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">
    <w:nsid w:val="5D56722E"/>
    <w:multiLevelType w:val="multilevel"/>
    <w:tmpl w:val="471EA7D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6">
    <w:nsid w:val="743E4EFF"/>
    <w:multiLevelType w:val="multilevel"/>
    <w:tmpl w:val="979CAB2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7">
    <w:nsid w:val="7B942147"/>
    <w:multiLevelType w:val="multilevel"/>
    <w:tmpl w:val="8FBCC65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6"/>
  </w:num>
  <w:num w:numId="5">
    <w:abstractNumId w:val="3"/>
  </w:num>
  <w:num w:numId="6">
    <w:abstractNumId w:val="2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OutStyle" w:val="&lt;KingyeeWXW&gt;&lt;OutStyle OutStyleID=&quot;&quot;&gt;&lt;CiteStyle Type=&quot;&quot; NumedType=&quot;&quot; SortType=&quot;&quot; StartNumber=&quot;&quot;/&gt;&lt;BiblStyle SortType=&quot;&quot; LayoutTempl=&quot;&quot; AbType=&quot;&quot; Title=&quot;&quot; AbCharCount=&quot;&quot;/&gt;&lt;CiteTempl Template=&quot;&quot; Positions=&quot;&quot; Is2Year=&quot;&quot; Startstr=&quot;&quot; EndStr=&quot;&quot; Separator=&quot;&quot;/&gt;&lt;BiblTempls&gt;&lt;/BiblTempls&gt;&lt;/OutStyle&gt;&lt;/KingyeeWXW&gt;_x000d__x000a_"/>
  </w:docVars>
  <w:rsids>
    <w:rsidRoot w:val="008F5231"/>
    <w:rsid w:val="00007123"/>
    <w:rsid w:val="00013F02"/>
    <w:rsid w:val="0002559E"/>
    <w:rsid w:val="00041426"/>
    <w:rsid w:val="000426EF"/>
    <w:rsid w:val="0005409E"/>
    <w:rsid w:val="00066A6E"/>
    <w:rsid w:val="0008482A"/>
    <w:rsid w:val="00093F56"/>
    <w:rsid w:val="0009603D"/>
    <w:rsid w:val="000973B6"/>
    <w:rsid w:val="000A48C0"/>
    <w:rsid w:val="000A6BE3"/>
    <w:rsid w:val="000A7E80"/>
    <w:rsid w:val="000C1134"/>
    <w:rsid w:val="000C573A"/>
    <w:rsid w:val="000C7A93"/>
    <w:rsid w:val="000D3888"/>
    <w:rsid w:val="000F3E4B"/>
    <w:rsid w:val="001053EA"/>
    <w:rsid w:val="00133812"/>
    <w:rsid w:val="00146412"/>
    <w:rsid w:val="00151478"/>
    <w:rsid w:val="00156F3A"/>
    <w:rsid w:val="00161D48"/>
    <w:rsid w:val="0016745A"/>
    <w:rsid w:val="0018381E"/>
    <w:rsid w:val="00192BB9"/>
    <w:rsid w:val="001B0BC9"/>
    <w:rsid w:val="001B4AB9"/>
    <w:rsid w:val="001B79E3"/>
    <w:rsid w:val="001E18BA"/>
    <w:rsid w:val="001E7198"/>
    <w:rsid w:val="001F324B"/>
    <w:rsid w:val="001F349D"/>
    <w:rsid w:val="002130F0"/>
    <w:rsid w:val="002172B9"/>
    <w:rsid w:val="00231803"/>
    <w:rsid w:val="00235103"/>
    <w:rsid w:val="002373EB"/>
    <w:rsid w:val="0024231A"/>
    <w:rsid w:val="00252146"/>
    <w:rsid w:val="0027146F"/>
    <w:rsid w:val="0027279B"/>
    <w:rsid w:val="00293488"/>
    <w:rsid w:val="002A09A3"/>
    <w:rsid w:val="002A6E3E"/>
    <w:rsid w:val="002B4D0E"/>
    <w:rsid w:val="002D7B33"/>
    <w:rsid w:val="002E03E7"/>
    <w:rsid w:val="002F1E06"/>
    <w:rsid w:val="002F2AB7"/>
    <w:rsid w:val="00321478"/>
    <w:rsid w:val="0032459F"/>
    <w:rsid w:val="00331F0E"/>
    <w:rsid w:val="00350930"/>
    <w:rsid w:val="00360294"/>
    <w:rsid w:val="0036304C"/>
    <w:rsid w:val="00385C04"/>
    <w:rsid w:val="003A0295"/>
    <w:rsid w:val="003B5EF5"/>
    <w:rsid w:val="003B6658"/>
    <w:rsid w:val="003D56B0"/>
    <w:rsid w:val="00403247"/>
    <w:rsid w:val="00421F4B"/>
    <w:rsid w:val="00423984"/>
    <w:rsid w:val="00434AD0"/>
    <w:rsid w:val="00452185"/>
    <w:rsid w:val="00452FCE"/>
    <w:rsid w:val="00475D59"/>
    <w:rsid w:val="00482BE8"/>
    <w:rsid w:val="00494525"/>
    <w:rsid w:val="004A5782"/>
    <w:rsid w:val="004B5B4D"/>
    <w:rsid w:val="004E197A"/>
    <w:rsid w:val="00512630"/>
    <w:rsid w:val="00520EA3"/>
    <w:rsid w:val="00540B78"/>
    <w:rsid w:val="0055134A"/>
    <w:rsid w:val="00556C74"/>
    <w:rsid w:val="005575FC"/>
    <w:rsid w:val="005B14C3"/>
    <w:rsid w:val="005D0FF2"/>
    <w:rsid w:val="005E1F3B"/>
    <w:rsid w:val="005F7941"/>
    <w:rsid w:val="006046B8"/>
    <w:rsid w:val="00605984"/>
    <w:rsid w:val="0060705D"/>
    <w:rsid w:val="00607378"/>
    <w:rsid w:val="00616FEB"/>
    <w:rsid w:val="00626B4B"/>
    <w:rsid w:val="00634C9D"/>
    <w:rsid w:val="00677BFE"/>
    <w:rsid w:val="00685017"/>
    <w:rsid w:val="006933C4"/>
    <w:rsid w:val="00693E7E"/>
    <w:rsid w:val="00694EE5"/>
    <w:rsid w:val="006A19A1"/>
    <w:rsid w:val="006A668D"/>
    <w:rsid w:val="006C03F1"/>
    <w:rsid w:val="006C0E32"/>
    <w:rsid w:val="006C3E78"/>
    <w:rsid w:val="006D1C56"/>
    <w:rsid w:val="006E51FB"/>
    <w:rsid w:val="006F227A"/>
    <w:rsid w:val="006F44B6"/>
    <w:rsid w:val="00700629"/>
    <w:rsid w:val="00703FCA"/>
    <w:rsid w:val="0071009D"/>
    <w:rsid w:val="00720DE8"/>
    <w:rsid w:val="00721A7E"/>
    <w:rsid w:val="007233E9"/>
    <w:rsid w:val="00751E87"/>
    <w:rsid w:val="00767984"/>
    <w:rsid w:val="00776F05"/>
    <w:rsid w:val="00791638"/>
    <w:rsid w:val="00797800"/>
    <w:rsid w:val="007A1481"/>
    <w:rsid w:val="007B70CE"/>
    <w:rsid w:val="007C709F"/>
    <w:rsid w:val="007D228C"/>
    <w:rsid w:val="007F01A3"/>
    <w:rsid w:val="007F41EE"/>
    <w:rsid w:val="0080541A"/>
    <w:rsid w:val="00810AAC"/>
    <w:rsid w:val="00815204"/>
    <w:rsid w:val="00825CCD"/>
    <w:rsid w:val="00825ED0"/>
    <w:rsid w:val="00851FD4"/>
    <w:rsid w:val="00863E35"/>
    <w:rsid w:val="00884481"/>
    <w:rsid w:val="0088534A"/>
    <w:rsid w:val="00885D1A"/>
    <w:rsid w:val="00891FEA"/>
    <w:rsid w:val="008C6826"/>
    <w:rsid w:val="008E3B2F"/>
    <w:rsid w:val="008F0AB3"/>
    <w:rsid w:val="008F49C3"/>
    <w:rsid w:val="008F5231"/>
    <w:rsid w:val="00901E27"/>
    <w:rsid w:val="00904C0D"/>
    <w:rsid w:val="009072B6"/>
    <w:rsid w:val="0092482B"/>
    <w:rsid w:val="0092603E"/>
    <w:rsid w:val="009260DA"/>
    <w:rsid w:val="00933CE1"/>
    <w:rsid w:val="00934489"/>
    <w:rsid w:val="00940BB1"/>
    <w:rsid w:val="00957099"/>
    <w:rsid w:val="0096603E"/>
    <w:rsid w:val="009B25D9"/>
    <w:rsid w:val="009B28EF"/>
    <w:rsid w:val="009C17BA"/>
    <w:rsid w:val="009C28FF"/>
    <w:rsid w:val="00A02370"/>
    <w:rsid w:val="00A10EEF"/>
    <w:rsid w:val="00A12117"/>
    <w:rsid w:val="00A14DE3"/>
    <w:rsid w:val="00A30AF9"/>
    <w:rsid w:val="00A3636F"/>
    <w:rsid w:val="00A40C87"/>
    <w:rsid w:val="00A4138C"/>
    <w:rsid w:val="00A53384"/>
    <w:rsid w:val="00A56611"/>
    <w:rsid w:val="00A6586C"/>
    <w:rsid w:val="00A81800"/>
    <w:rsid w:val="00A9123A"/>
    <w:rsid w:val="00A9202F"/>
    <w:rsid w:val="00A94850"/>
    <w:rsid w:val="00AC7ACA"/>
    <w:rsid w:val="00AE0FBC"/>
    <w:rsid w:val="00AE2639"/>
    <w:rsid w:val="00B016B2"/>
    <w:rsid w:val="00B068A5"/>
    <w:rsid w:val="00B135F6"/>
    <w:rsid w:val="00B366A6"/>
    <w:rsid w:val="00B44DFD"/>
    <w:rsid w:val="00B8148B"/>
    <w:rsid w:val="00B84915"/>
    <w:rsid w:val="00B908D7"/>
    <w:rsid w:val="00B93723"/>
    <w:rsid w:val="00BA705E"/>
    <w:rsid w:val="00BB1513"/>
    <w:rsid w:val="00BB347D"/>
    <w:rsid w:val="00BC1EB0"/>
    <w:rsid w:val="00BC2959"/>
    <w:rsid w:val="00BC6818"/>
    <w:rsid w:val="00BE7F7F"/>
    <w:rsid w:val="00BF604C"/>
    <w:rsid w:val="00C03741"/>
    <w:rsid w:val="00C1378B"/>
    <w:rsid w:val="00C165EB"/>
    <w:rsid w:val="00C16ED8"/>
    <w:rsid w:val="00C26D9B"/>
    <w:rsid w:val="00C319B9"/>
    <w:rsid w:val="00C36877"/>
    <w:rsid w:val="00C64DE9"/>
    <w:rsid w:val="00C678D9"/>
    <w:rsid w:val="00C8600A"/>
    <w:rsid w:val="00C921E8"/>
    <w:rsid w:val="00C927C7"/>
    <w:rsid w:val="00C936A7"/>
    <w:rsid w:val="00C961AD"/>
    <w:rsid w:val="00CA11F7"/>
    <w:rsid w:val="00CB0221"/>
    <w:rsid w:val="00CB2F6B"/>
    <w:rsid w:val="00CD0692"/>
    <w:rsid w:val="00CD1695"/>
    <w:rsid w:val="00CD283D"/>
    <w:rsid w:val="00CD57BA"/>
    <w:rsid w:val="00CF081F"/>
    <w:rsid w:val="00CF3615"/>
    <w:rsid w:val="00CF3840"/>
    <w:rsid w:val="00D00296"/>
    <w:rsid w:val="00D06735"/>
    <w:rsid w:val="00D117F0"/>
    <w:rsid w:val="00D36BFF"/>
    <w:rsid w:val="00D41BF8"/>
    <w:rsid w:val="00D505B7"/>
    <w:rsid w:val="00D50E10"/>
    <w:rsid w:val="00D53B35"/>
    <w:rsid w:val="00D55988"/>
    <w:rsid w:val="00D5744E"/>
    <w:rsid w:val="00D66274"/>
    <w:rsid w:val="00D73FB8"/>
    <w:rsid w:val="00D75780"/>
    <w:rsid w:val="00DA5945"/>
    <w:rsid w:val="00DA60CF"/>
    <w:rsid w:val="00DC2B2D"/>
    <w:rsid w:val="00DE53EF"/>
    <w:rsid w:val="00DF10CA"/>
    <w:rsid w:val="00DF355B"/>
    <w:rsid w:val="00DF614D"/>
    <w:rsid w:val="00E12D91"/>
    <w:rsid w:val="00E13A98"/>
    <w:rsid w:val="00E1541C"/>
    <w:rsid w:val="00E22F45"/>
    <w:rsid w:val="00E25165"/>
    <w:rsid w:val="00E55917"/>
    <w:rsid w:val="00E55B72"/>
    <w:rsid w:val="00E70015"/>
    <w:rsid w:val="00E7510D"/>
    <w:rsid w:val="00E83FC8"/>
    <w:rsid w:val="00E86DDB"/>
    <w:rsid w:val="00EA13F4"/>
    <w:rsid w:val="00EA3F5D"/>
    <w:rsid w:val="00EA552C"/>
    <w:rsid w:val="00EB5FAF"/>
    <w:rsid w:val="00ED075E"/>
    <w:rsid w:val="00ED4800"/>
    <w:rsid w:val="00ED49F4"/>
    <w:rsid w:val="00EE4283"/>
    <w:rsid w:val="00EF65D3"/>
    <w:rsid w:val="00F021E2"/>
    <w:rsid w:val="00F20859"/>
    <w:rsid w:val="00F2622F"/>
    <w:rsid w:val="00F32DA9"/>
    <w:rsid w:val="00F348FF"/>
    <w:rsid w:val="00F45473"/>
    <w:rsid w:val="00F47D7F"/>
    <w:rsid w:val="00F52B82"/>
    <w:rsid w:val="00F67723"/>
    <w:rsid w:val="00F847A7"/>
    <w:rsid w:val="00F9133E"/>
    <w:rsid w:val="00F926F9"/>
    <w:rsid w:val="00F97289"/>
    <w:rsid w:val="00FB052C"/>
    <w:rsid w:val="00FC53E9"/>
    <w:rsid w:val="00FD3B77"/>
    <w:rsid w:val="00FF36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A7E80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901E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A6E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A6E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2A6E3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rsid w:val="00C36877"/>
    <w:pPr>
      <w:spacing w:before="120" w:after="120"/>
      <w:jc w:val="left"/>
    </w:pPr>
    <w:rPr>
      <w:bCs/>
      <w:caps/>
      <w:szCs w:val="20"/>
    </w:rPr>
  </w:style>
  <w:style w:type="paragraph" w:styleId="2">
    <w:name w:val="toc 2"/>
    <w:basedOn w:val="a"/>
    <w:next w:val="a"/>
    <w:autoRedefine/>
    <w:uiPriority w:val="39"/>
    <w:rsid w:val="00C36877"/>
    <w:pPr>
      <w:ind w:left="210"/>
      <w:jc w:val="left"/>
    </w:pPr>
    <w:rPr>
      <w:smallCaps/>
      <w:szCs w:val="20"/>
    </w:rPr>
  </w:style>
  <w:style w:type="paragraph" w:styleId="3">
    <w:name w:val="toc 3"/>
    <w:basedOn w:val="a"/>
    <w:next w:val="a"/>
    <w:autoRedefine/>
    <w:uiPriority w:val="39"/>
    <w:rsid w:val="00C36877"/>
    <w:pPr>
      <w:ind w:left="420"/>
      <w:jc w:val="left"/>
    </w:pPr>
    <w:rPr>
      <w:iCs/>
      <w:szCs w:val="20"/>
    </w:rPr>
  </w:style>
  <w:style w:type="character" w:styleId="a6">
    <w:name w:val="Hyperlink"/>
    <w:uiPriority w:val="99"/>
    <w:rsid w:val="00901E27"/>
    <w:rPr>
      <w:color w:val="0000FF"/>
      <w:u w:val="single"/>
    </w:rPr>
  </w:style>
  <w:style w:type="paragraph" w:styleId="a7">
    <w:name w:val="Plain Text"/>
    <w:basedOn w:val="a"/>
    <w:rsid w:val="00A3636F"/>
    <w:rPr>
      <w:rFonts w:ascii="宋体" w:hAnsi="Courier New" w:cs="Courier New"/>
      <w:szCs w:val="21"/>
    </w:rPr>
  </w:style>
  <w:style w:type="paragraph" w:styleId="5">
    <w:name w:val="toc 5"/>
    <w:basedOn w:val="a"/>
    <w:next w:val="a"/>
    <w:autoRedefine/>
    <w:semiHidden/>
    <w:rsid w:val="00C36877"/>
    <w:pPr>
      <w:ind w:left="840"/>
      <w:jc w:val="left"/>
    </w:pPr>
    <w:rPr>
      <w:sz w:val="18"/>
      <w:szCs w:val="18"/>
    </w:rPr>
  </w:style>
  <w:style w:type="paragraph" w:styleId="4">
    <w:name w:val="toc 4"/>
    <w:basedOn w:val="a"/>
    <w:next w:val="a"/>
    <w:autoRedefine/>
    <w:semiHidden/>
    <w:rsid w:val="00BC1EB0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C36877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C36877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C36877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C36877"/>
    <w:pPr>
      <w:ind w:left="1680"/>
      <w:jc w:val="left"/>
    </w:pPr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93F56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a8">
    <w:name w:val="Balloon Text"/>
    <w:basedOn w:val="a"/>
    <w:link w:val="Char"/>
    <w:rsid w:val="00693E7E"/>
    <w:rPr>
      <w:sz w:val="18"/>
      <w:szCs w:val="18"/>
    </w:rPr>
  </w:style>
  <w:style w:type="character" w:customStyle="1" w:styleId="Char">
    <w:name w:val="批注框文本 Char"/>
    <w:basedOn w:val="a0"/>
    <w:link w:val="a8"/>
    <w:rsid w:val="00693E7E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0A7E8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A7E80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901E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A6E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A6E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2A6E3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rsid w:val="00C36877"/>
    <w:pPr>
      <w:spacing w:before="120" w:after="120"/>
      <w:jc w:val="left"/>
    </w:pPr>
    <w:rPr>
      <w:bCs/>
      <w:caps/>
      <w:szCs w:val="20"/>
    </w:rPr>
  </w:style>
  <w:style w:type="paragraph" w:styleId="2">
    <w:name w:val="toc 2"/>
    <w:basedOn w:val="a"/>
    <w:next w:val="a"/>
    <w:autoRedefine/>
    <w:uiPriority w:val="39"/>
    <w:rsid w:val="00C36877"/>
    <w:pPr>
      <w:ind w:left="210"/>
      <w:jc w:val="left"/>
    </w:pPr>
    <w:rPr>
      <w:smallCaps/>
      <w:szCs w:val="20"/>
    </w:rPr>
  </w:style>
  <w:style w:type="paragraph" w:styleId="3">
    <w:name w:val="toc 3"/>
    <w:basedOn w:val="a"/>
    <w:next w:val="a"/>
    <w:autoRedefine/>
    <w:uiPriority w:val="39"/>
    <w:rsid w:val="00C36877"/>
    <w:pPr>
      <w:ind w:left="420"/>
      <w:jc w:val="left"/>
    </w:pPr>
    <w:rPr>
      <w:iCs/>
      <w:szCs w:val="20"/>
    </w:rPr>
  </w:style>
  <w:style w:type="character" w:styleId="a6">
    <w:name w:val="Hyperlink"/>
    <w:uiPriority w:val="99"/>
    <w:rsid w:val="00901E27"/>
    <w:rPr>
      <w:color w:val="0000FF"/>
      <w:u w:val="single"/>
    </w:rPr>
  </w:style>
  <w:style w:type="paragraph" w:styleId="a7">
    <w:name w:val="Plain Text"/>
    <w:basedOn w:val="a"/>
    <w:rsid w:val="00A3636F"/>
    <w:rPr>
      <w:rFonts w:ascii="宋体" w:hAnsi="Courier New" w:cs="Courier New"/>
      <w:szCs w:val="21"/>
    </w:rPr>
  </w:style>
  <w:style w:type="paragraph" w:styleId="5">
    <w:name w:val="toc 5"/>
    <w:basedOn w:val="a"/>
    <w:next w:val="a"/>
    <w:autoRedefine/>
    <w:semiHidden/>
    <w:rsid w:val="00C36877"/>
    <w:pPr>
      <w:ind w:left="840"/>
      <w:jc w:val="left"/>
    </w:pPr>
    <w:rPr>
      <w:sz w:val="18"/>
      <w:szCs w:val="18"/>
    </w:rPr>
  </w:style>
  <w:style w:type="paragraph" w:styleId="4">
    <w:name w:val="toc 4"/>
    <w:basedOn w:val="a"/>
    <w:next w:val="a"/>
    <w:autoRedefine/>
    <w:semiHidden/>
    <w:rsid w:val="00BC1EB0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C36877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C36877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C36877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C36877"/>
    <w:pPr>
      <w:ind w:left="1680"/>
      <w:jc w:val="left"/>
    </w:pPr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93F56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a8">
    <w:name w:val="Balloon Text"/>
    <w:basedOn w:val="a"/>
    <w:link w:val="Char"/>
    <w:rsid w:val="00693E7E"/>
    <w:rPr>
      <w:sz w:val="18"/>
      <w:szCs w:val="18"/>
    </w:rPr>
  </w:style>
  <w:style w:type="character" w:customStyle="1" w:styleId="Char">
    <w:name w:val="批注框文本 Char"/>
    <w:basedOn w:val="a0"/>
    <w:link w:val="a8"/>
    <w:rsid w:val="00693E7E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0A7E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296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75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0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67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9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83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sizaif/hust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&#26700;&#38754;\&#38379;&#20908;&#26149;\&#20892;&#23398;&#38498;&#26412;&#31185;&#27605;&#19994;&#35770;&#25991;&#65288;&#35774;&#35745;&#65289;&#27169;&#26495;---2014&#29256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2D203D-5D0E-4453-9EEB-22EA769988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农学院本科毕业论文（设计）模板---2014版.dot</Template>
  <TotalTime>81</TotalTime>
  <Pages>8</Pages>
  <Words>267</Words>
  <Characters>1525</Characters>
  <Application>Microsoft Office Word</Application>
  <DocSecurity>0</DocSecurity>
  <Lines>12</Lines>
  <Paragraphs>3</Paragraphs>
  <ScaleCrop>false</ScaleCrop>
  <Company>Life Science College, Ludong University</Company>
  <LinksUpToDate>false</LinksUpToDate>
  <CharactersWithSpaces>1789</CharactersWithSpaces>
  <SharedDoc>false</SharedDoc>
  <HLinks>
    <vt:vector size="42" baseType="variant">
      <vt:variant>
        <vt:i4>1703996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468789853</vt:lpwstr>
      </vt:variant>
      <vt:variant>
        <vt:i4>1703996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68789852</vt:lpwstr>
      </vt:variant>
      <vt:variant>
        <vt:i4>1703996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68789851</vt:lpwstr>
      </vt:variant>
      <vt:variant>
        <vt:i4>1703996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68789850</vt:lpwstr>
      </vt:variant>
      <vt:variant>
        <vt:i4>1769532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468789849</vt:lpwstr>
      </vt:variant>
      <vt:variant>
        <vt:i4>1769532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468789848</vt:lpwstr>
      </vt:variant>
      <vt:variant>
        <vt:i4>1769532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46878984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板</dc:title>
  <dc:subject>鲁东大学本科毕业论文</dc:subject>
  <dc:creator>User</dc:creator>
  <cp:keywords>毕业设计；模板</cp:keywords>
  <dc:description>模板使用说明：该模板可以直接输入相关内容，其字体、格式等自动设定；如果将已有的文字直接复制，可选用选择性粘贴的方式/无格式文本，方可保持模板的格式。标题项不够时可复制前面条目粘贴即可，多余标题项直接删除即可。目录页内容无需填写，文章完成后在目录区点击右键/更新域即可自动生成。</dc:description>
  <cp:lastModifiedBy>sizaife 2000</cp:lastModifiedBy>
  <cp:revision>22</cp:revision>
  <cp:lastPrinted>1900-12-31T16:00:00Z</cp:lastPrinted>
  <dcterms:created xsi:type="dcterms:W3CDTF">2018-05-16T14:55:00Z</dcterms:created>
  <dcterms:modified xsi:type="dcterms:W3CDTF">2018-06-26T02:35:00Z</dcterms:modified>
</cp:coreProperties>
</file>